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21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2"/>
  </p:notesMasterIdLst>
  <p:sldIdLst>
    <p:sldId id="256" r:id="rId2"/>
    <p:sldId id="257" r:id="rId3"/>
    <p:sldId id="259" r:id="rId4"/>
    <p:sldId id="260" r:id="rId5"/>
    <p:sldId id="262" r:id="rId6"/>
    <p:sldId id="261" r:id="rId7"/>
    <p:sldId id="265" r:id="rId8"/>
    <p:sldId id="268" r:id="rId9"/>
    <p:sldId id="267" r:id="rId10"/>
    <p:sldId id="266" r:id="rId11"/>
    <p:sldId id="269" r:id="rId12"/>
    <p:sldId id="270" r:id="rId13"/>
    <p:sldId id="271" r:id="rId14"/>
    <p:sldId id="273" r:id="rId15"/>
    <p:sldId id="272" r:id="rId16"/>
    <p:sldId id="286" r:id="rId17"/>
    <p:sldId id="274" r:id="rId18"/>
    <p:sldId id="275" r:id="rId19"/>
    <p:sldId id="276" r:id="rId20"/>
    <p:sldId id="278" r:id="rId21"/>
    <p:sldId id="279" r:id="rId22"/>
    <p:sldId id="277" r:id="rId23"/>
    <p:sldId id="281" r:id="rId24"/>
    <p:sldId id="284" r:id="rId25"/>
    <p:sldId id="287" r:id="rId26"/>
    <p:sldId id="282" r:id="rId27"/>
    <p:sldId id="288" r:id="rId28"/>
    <p:sldId id="283" r:id="rId29"/>
    <p:sldId id="285" r:id="rId30"/>
    <p:sldId id="264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33CC"/>
    <a:srgbClr val="F4D51E"/>
    <a:srgbClr val="0066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91" autoAdjust="0"/>
    <p:restoredTop sz="94655" autoAdjust="0"/>
  </p:normalViewPr>
  <p:slideViewPr>
    <p:cSldViewPr>
      <p:cViewPr varScale="1">
        <p:scale>
          <a:sx n="68" d="100"/>
          <a:sy n="68" d="100"/>
        </p:scale>
        <p:origin x="-113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1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954B697-7F38-4E2B-8D97-9A5206C4EE1F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6113F24-D1CF-497C-9FE1-DB1F927B0FFF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en-US" altLang="zh-CN" dirty="0" smtClean="0"/>
            <a:t>2009/07</a:t>
          </a:r>
          <a:endParaRPr lang="zh-CN" altLang="en-US" dirty="0"/>
        </a:p>
      </dgm:t>
    </dgm:pt>
    <dgm:pt modelId="{0671A988-5B3D-462F-9E67-89496F8C698A}" type="parTrans" cxnId="{F0FE5D45-0A40-48CE-93D7-3295E73941C1}">
      <dgm:prSet/>
      <dgm:spPr/>
      <dgm:t>
        <a:bodyPr/>
        <a:lstStyle/>
        <a:p>
          <a:endParaRPr lang="zh-CN" altLang="en-US"/>
        </a:p>
      </dgm:t>
    </dgm:pt>
    <dgm:pt modelId="{0B4440DB-C802-4017-9D0F-05CEA30EFA04}" type="sibTrans" cxnId="{F0FE5D45-0A40-48CE-93D7-3295E73941C1}">
      <dgm:prSet/>
      <dgm:spPr/>
      <dgm:t>
        <a:bodyPr/>
        <a:lstStyle/>
        <a:p>
          <a:endParaRPr lang="zh-CN" altLang="en-US"/>
        </a:p>
      </dgm:t>
    </dgm:pt>
    <dgm:pt modelId="{7991BF8A-410B-420B-B9AF-A519CA0F9195}">
      <dgm:prSet phldrT="[文本]" custT="1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zh-CN" altLang="en-US" sz="1900" dirty="0" smtClean="0"/>
            <a:t>框架建立</a:t>
          </a:r>
          <a:endParaRPr lang="zh-CN" altLang="en-US" sz="1900" dirty="0"/>
        </a:p>
      </dgm:t>
    </dgm:pt>
    <dgm:pt modelId="{EBE1C3B1-0730-482A-957D-9E2CFF46057A}" type="parTrans" cxnId="{F3783E09-3DF9-4BB9-99A4-5EF3E00B8295}">
      <dgm:prSet/>
      <dgm:spPr/>
      <dgm:t>
        <a:bodyPr/>
        <a:lstStyle/>
        <a:p>
          <a:endParaRPr lang="zh-CN" altLang="en-US"/>
        </a:p>
      </dgm:t>
    </dgm:pt>
    <dgm:pt modelId="{56C90DA6-D79A-4D91-99F5-AE4B32F27020}" type="sibTrans" cxnId="{F3783E09-3DF9-4BB9-99A4-5EF3E00B8295}">
      <dgm:prSet/>
      <dgm:spPr/>
      <dgm:t>
        <a:bodyPr/>
        <a:lstStyle/>
        <a:p>
          <a:endParaRPr lang="zh-CN" altLang="en-US"/>
        </a:p>
      </dgm:t>
    </dgm:pt>
    <dgm:pt modelId="{1CF8D610-E46F-4DE9-9241-8E3CFECFBA6F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en-US" altLang="zh-CN" dirty="0" smtClean="0"/>
            <a:t>2009/09</a:t>
          </a:r>
          <a:endParaRPr lang="zh-CN" altLang="en-US" dirty="0"/>
        </a:p>
      </dgm:t>
    </dgm:pt>
    <dgm:pt modelId="{8F03747D-1FA9-4CB6-B35B-DCDD8FE30C73}" type="parTrans" cxnId="{6DF7086D-DAC4-47C2-A52A-1D6585AD9099}">
      <dgm:prSet/>
      <dgm:spPr/>
      <dgm:t>
        <a:bodyPr/>
        <a:lstStyle/>
        <a:p>
          <a:endParaRPr lang="zh-CN" altLang="en-US"/>
        </a:p>
      </dgm:t>
    </dgm:pt>
    <dgm:pt modelId="{B1F8CCA6-749B-4B92-B0B8-C997F3E04944}" type="sibTrans" cxnId="{6DF7086D-DAC4-47C2-A52A-1D6585AD9099}">
      <dgm:prSet/>
      <dgm:spPr/>
      <dgm:t>
        <a:bodyPr/>
        <a:lstStyle/>
        <a:p>
          <a:endParaRPr lang="zh-CN" altLang="en-US"/>
        </a:p>
      </dgm:t>
    </dgm:pt>
    <dgm:pt modelId="{6DC307E1-D607-4C7B-B815-8DB0D5448BC7}">
      <dgm:prSet phldrT="[文本]" custT="1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en-US" altLang="zh-CN" sz="1900" dirty="0" smtClean="0"/>
            <a:t>JS</a:t>
          </a:r>
          <a:r>
            <a:rPr lang="zh-CN" altLang="en-US" sz="1900" dirty="0" smtClean="0"/>
            <a:t>功能完善工作完成</a:t>
          </a:r>
          <a:endParaRPr lang="zh-CN" altLang="en-US" sz="1900" dirty="0"/>
        </a:p>
      </dgm:t>
    </dgm:pt>
    <dgm:pt modelId="{71B5AAE4-7EC6-4B42-AB87-DEE0D5652B35}" type="parTrans" cxnId="{7AC85DEA-4331-40BD-AC3C-201AE9546ABB}">
      <dgm:prSet/>
      <dgm:spPr/>
      <dgm:t>
        <a:bodyPr/>
        <a:lstStyle/>
        <a:p>
          <a:endParaRPr lang="zh-CN" altLang="en-US"/>
        </a:p>
      </dgm:t>
    </dgm:pt>
    <dgm:pt modelId="{40F1BF9B-FA7E-4E77-A2DE-9C1046E9A736}" type="sibTrans" cxnId="{7AC85DEA-4331-40BD-AC3C-201AE9546ABB}">
      <dgm:prSet/>
      <dgm:spPr/>
      <dgm:t>
        <a:bodyPr/>
        <a:lstStyle/>
        <a:p>
          <a:endParaRPr lang="zh-CN" altLang="en-US"/>
        </a:p>
      </dgm:t>
    </dgm:pt>
    <dgm:pt modelId="{4826BE47-118F-48AC-A3BA-1685B381D1B5}">
      <dgm:prSet phldrT="[文本]" custT="1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zh-CN" altLang="en-US" sz="1900" dirty="0" smtClean="0"/>
            <a:t>平台框架基本稳定</a:t>
          </a:r>
          <a:endParaRPr lang="zh-CN" altLang="en-US" sz="1900" dirty="0"/>
        </a:p>
      </dgm:t>
    </dgm:pt>
    <dgm:pt modelId="{C7090396-F6D9-4057-B5EA-EDEE61065FFC}" type="parTrans" cxnId="{A6F6AA4A-ED23-4A7A-BD50-9D3BE3CB952B}">
      <dgm:prSet/>
      <dgm:spPr/>
      <dgm:t>
        <a:bodyPr/>
        <a:lstStyle/>
        <a:p>
          <a:endParaRPr lang="zh-CN" altLang="en-US"/>
        </a:p>
      </dgm:t>
    </dgm:pt>
    <dgm:pt modelId="{7AEB7AD1-C98C-4E56-814D-C925038CB3E4}" type="sibTrans" cxnId="{A6F6AA4A-ED23-4A7A-BD50-9D3BE3CB952B}">
      <dgm:prSet/>
      <dgm:spPr/>
      <dgm:t>
        <a:bodyPr/>
        <a:lstStyle/>
        <a:p>
          <a:endParaRPr lang="zh-CN" altLang="en-US"/>
        </a:p>
      </dgm:t>
    </dgm:pt>
    <dgm:pt modelId="{D0732FEA-8FF7-4A7D-8700-363498761E56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en-US" altLang="zh-CN" dirty="0" smtClean="0"/>
            <a:t>2009/12</a:t>
          </a:r>
          <a:endParaRPr lang="zh-CN" altLang="en-US" dirty="0"/>
        </a:p>
      </dgm:t>
    </dgm:pt>
    <dgm:pt modelId="{F9EDAE07-116A-4AAA-BBEB-EEC3C2325458}" type="parTrans" cxnId="{B2FEF93D-B7D8-4549-97DE-45FD500E7F36}">
      <dgm:prSet/>
      <dgm:spPr/>
      <dgm:t>
        <a:bodyPr/>
        <a:lstStyle/>
        <a:p>
          <a:endParaRPr lang="zh-CN" altLang="en-US"/>
        </a:p>
      </dgm:t>
    </dgm:pt>
    <dgm:pt modelId="{8693469C-0AB7-4F16-BFA7-6DB49841260B}" type="sibTrans" cxnId="{B2FEF93D-B7D8-4549-97DE-45FD500E7F36}">
      <dgm:prSet/>
      <dgm:spPr/>
      <dgm:t>
        <a:bodyPr/>
        <a:lstStyle/>
        <a:p>
          <a:endParaRPr lang="zh-CN" altLang="en-US"/>
        </a:p>
      </dgm:t>
    </dgm:pt>
    <dgm:pt modelId="{9BF93EFD-0C3E-4BD6-9BFA-305F3FBF5188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zh-CN" altLang="en-US" dirty="0" smtClean="0"/>
            <a:t>平台测试通过</a:t>
          </a:r>
          <a:endParaRPr lang="zh-CN" altLang="en-US" dirty="0"/>
        </a:p>
      </dgm:t>
    </dgm:pt>
    <dgm:pt modelId="{EBA43472-72CC-4D05-9848-1F450BBBE780}" type="parTrans" cxnId="{4D33D69D-2E68-4868-A6D3-AE719A1500BF}">
      <dgm:prSet/>
      <dgm:spPr/>
      <dgm:t>
        <a:bodyPr/>
        <a:lstStyle/>
        <a:p>
          <a:endParaRPr lang="zh-CN" altLang="en-US"/>
        </a:p>
      </dgm:t>
    </dgm:pt>
    <dgm:pt modelId="{D5DC42EC-9F94-4761-ADB8-6DD5184744BC}" type="sibTrans" cxnId="{4D33D69D-2E68-4868-A6D3-AE719A1500BF}">
      <dgm:prSet/>
      <dgm:spPr/>
      <dgm:t>
        <a:bodyPr/>
        <a:lstStyle/>
        <a:p>
          <a:endParaRPr lang="zh-CN" altLang="en-US"/>
        </a:p>
      </dgm:t>
    </dgm:pt>
    <dgm:pt modelId="{526E278A-D0ED-45E1-BE46-28D610D140FC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zh-CN" altLang="en-US" dirty="0" smtClean="0"/>
            <a:t>低层功能稳定性通</a:t>
          </a:r>
          <a:endParaRPr lang="zh-CN" altLang="en-US" dirty="0"/>
        </a:p>
      </dgm:t>
    </dgm:pt>
    <dgm:pt modelId="{9687EBA1-56B6-4DA6-9896-1271E038813E}" type="parTrans" cxnId="{F71C4FD1-D974-499B-A886-3CCA265CB2F3}">
      <dgm:prSet/>
      <dgm:spPr/>
      <dgm:t>
        <a:bodyPr/>
        <a:lstStyle/>
        <a:p>
          <a:endParaRPr lang="zh-CN" altLang="en-US"/>
        </a:p>
      </dgm:t>
    </dgm:pt>
    <dgm:pt modelId="{F7841134-0811-42E4-87E4-EA746B5C76C0}" type="sibTrans" cxnId="{F71C4FD1-D974-499B-A886-3CCA265CB2F3}">
      <dgm:prSet/>
      <dgm:spPr/>
      <dgm:t>
        <a:bodyPr/>
        <a:lstStyle/>
        <a:p>
          <a:endParaRPr lang="zh-CN" altLang="en-US"/>
        </a:p>
      </dgm:t>
    </dgm:pt>
    <dgm:pt modelId="{C4BB3F4E-0937-41E8-A2E2-64CF1C74BF3D}">
      <dgm:prSet phldrT="[文本]" custT="1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en-US" altLang="zh-CN" sz="1900" dirty="0" smtClean="0"/>
            <a:t>JS</a:t>
          </a:r>
          <a:r>
            <a:rPr lang="zh-CN" altLang="en-US" sz="1900" dirty="0" smtClean="0"/>
            <a:t>低层组件开发</a:t>
          </a:r>
          <a:endParaRPr lang="zh-CN" altLang="en-US" sz="1900" dirty="0"/>
        </a:p>
      </dgm:t>
    </dgm:pt>
    <dgm:pt modelId="{BEBF99FF-3475-4078-91C1-FEDA11136021}" type="parTrans" cxnId="{D574E7F6-5F4B-4E7A-957B-25E09E5342A1}">
      <dgm:prSet/>
      <dgm:spPr/>
      <dgm:t>
        <a:bodyPr/>
        <a:lstStyle/>
        <a:p>
          <a:endParaRPr lang="zh-CN" altLang="en-US"/>
        </a:p>
      </dgm:t>
    </dgm:pt>
    <dgm:pt modelId="{E3F9B3E1-0D05-4A5C-A00B-295D36564CC4}" type="sibTrans" cxnId="{D574E7F6-5F4B-4E7A-957B-25E09E5342A1}">
      <dgm:prSet/>
      <dgm:spPr/>
      <dgm:t>
        <a:bodyPr/>
        <a:lstStyle/>
        <a:p>
          <a:endParaRPr lang="zh-CN" altLang="en-US"/>
        </a:p>
      </dgm:t>
    </dgm:pt>
    <dgm:pt modelId="{97EDA727-392D-424D-8B7D-9C2418A35318}">
      <dgm:prSet phldrT="[文本]" custT="1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zh-CN" altLang="en-US" sz="1900" dirty="0" smtClean="0"/>
            <a:t>业务系统基本稳定</a:t>
          </a:r>
          <a:endParaRPr lang="zh-CN" altLang="en-US" sz="1900" dirty="0"/>
        </a:p>
      </dgm:t>
    </dgm:pt>
    <dgm:pt modelId="{ACEF5382-CF64-4024-817B-CFA02BEC999A}" type="parTrans" cxnId="{8AF7FF09-B29F-4B2C-889B-4798A2DBE1F1}">
      <dgm:prSet/>
      <dgm:spPr/>
      <dgm:t>
        <a:bodyPr/>
        <a:lstStyle/>
        <a:p>
          <a:endParaRPr lang="zh-CN" altLang="en-US"/>
        </a:p>
      </dgm:t>
    </dgm:pt>
    <dgm:pt modelId="{1937D714-603E-43CC-80A1-92AD6547C221}" type="sibTrans" cxnId="{8AF7FF09-B29F-4B2C-889B-4798A2DBE1F1}">
      <dgm:prSet/>
      <dgm:spPr/>
      <dgm:t>
        <a:bodyPr/>
        <a:lstStyle/>
        <a:p>
          <a:endParaRPr lang="zh-CN" altLang="en-US"/>
        </a:p>
      </dgm:t>
    </dgm:pt>
    <dgm:pt modelId="{BC836B30-D0BA-4EC2-90BD-B051C58BD675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en-US" altLang="zh-CN" dirty="0" smtClean="0"/>
            <a:t>2010/01</a:t>
          </a:r>
          <a:endParaRPr lang="zh-CN" altLang="en-US" dirty="0"/>
        </a:p>
      </dgm:t>
    </dgm:pt>
    <dgm:pt modelId="{0C482F5D-5E59-4DC2-8307-211A0DD9EDD1}" type="parTrans" cxnId="{A66F13DD-F0FD-467B-BB07-CE81916E6B3D}">
      <dgm:prSet/>
      <dgm:spPr/>
      <dgm:t>
        <a:bodyPr/>
        <a:lstStyle/>
        <a:p>
          <a:endParaRPr lang="zh-CN" altLang="en-US"/>
        </a:p>
      </dgm:t>
    </dgm:pt>
    <dgm:pt modelId="{FD15B678-B044-4D8B-9CD4-87962B2FF97A}" type="sibTrans" cxnId="{A66F13DD-F0FD-467B-BB07-CE81916E6B3D}">
      <dgm:prSet/>
      <dgm:spPr/>
      <dgm:t>
        <a:bodyPr/>
        <a:lstStyle/>
        <a:p>
          <a:endParaRPr lang="zh-CN" altLang="en-US"/>
        </a:p>
      </dgm:t>
    </dgm:pt>
    <dgm:pt modelId="{22A064C1-37FD-49AF-8F2D-6EA00575D8B5}">
      <dgm:prSet phldrT="[文本]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  <dgm:t>
        <a:bodyPr/>
        <a:lstStyle/>
        <a:p>
          <a:r>
            <a:rPr lang="zh-CN" altLang="en-US" dirty="0" smtClean="0"/>
            <a:t>系统上线准备</a:t>
          </a:r>
          <a:endParaRPr lang="zh-CN" altLang="en-US" dirty="0"/>
        </a:p>
      </dgm:t>
    </dgm:pt>
    <dgm:pt modelId="{E93ABBD4-DC3C-4DA7-A46D-DC23A02B16E6}" type="parTrans" cxnId="{69D1D27C-E4A3-4BC7-89D7-E9BFE55F13ED}">
      <dgm:prSet/>
      <dgm:spPr/>
      <dgm:t>
        <a:bodyPr/>
        <a:lstStyle/>
        <a:p>
          <a:endParaRPr lang="zh-CN" altLang="en-US"/>
        </a:p>
      </dgm:t>
    </dgm:pt>
    <dgm:pt modelId="{C38B6AFA-BFCA-456D-8AD8-D5B1AAAEDD49}" type="sibTrans" cxnId="{69D1D27C-E4A3-4BC7-89D7-E9BFE55F13ED}">
      <dgm:prSet/>
      <dgm:spPr/>
      <dgm:t>
        <a:bodyPr/>
        <a:lstStyle/>
        <a:p>
          <a:endParaRPr lang="zh-CN" altLang="en-US"/>
        </a:p>
      </dgm:t>
    </dgm:pt>
    <dgm:pt modelId="{99B4EB9B-D4DB-4B43-98AA-6903B2750B25}" type="pres">
      <dgm:prSet presAssocID="{4954B697-7F38-4E2B-8D97-9A5206C4EE1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F9AA679-D888-4340-B1C1-698459150D34}" type="pres">
      <dgm:prSet presAssocID="{46113F24-D1CF-497C-9FE1-DB1F927B0FFF}" presName="composite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8DC473BF-FD8F-4265-8451-6C15185F50EA}" type="pres">
      <dgm:prSet presAssocID="{46113F24-D1CF-497C-9FE1-DB1F927B0FFF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7DB8DE-F1B3-4D17-A2B0-77847FDF3248}" type="pres">
      <dgm:prSet presAssocID="{46113F24-D1CF-497C-9FE1-DB1F927B0FFF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BA1ECF-9D08-460D-8852-E11ABEA1C300}" type="pres">
      <dgm:prSet presAssocID="{0B4440DB-C802-4017-9D0F-05CEA30EFA04}" presName="sp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56BB7819-9E16-4232-B624-2DAACD5261CB}" type="pres">
      <dgm:prSet presAssocID="{1CF8D610-E46F-4DE9-9241-8E3CFECFBA6F}" presName="composite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D4A82CA5-E752-4B69-A4E8-B2CB4E31852C}" type="pres">
      <dgm:prSet presAssocID="{1CF8D610-E46F-4DE9-9241-8E3CFECFBA6F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7C3C35-6C22-4F47-8163-573CB22A59D0}" type="pres">
      <dgm:prSet presAssocID="{1CF8D610-E46F-4DE9-9241-8E3CFECFBA6F}" presName="descendantText" presStyleLbl="alignAcc1" presStyleIdx="1" presStyleCnt="4" custScaleY="1285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BDBEFB-A2FE-42DB-AFF3-3439D85000C8}" type="pres">
      <dgm:prSet presAssocID="{B1F8CCA6-749B-4B92-B0B8-C997F3E04944}" presName="sp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4207CDFD-C119-4230-B40D-2A2A7B307706}" type="pres">
      <dgm:prSet presAssocID="{D0732FEA-8FF7-4A7D-8700-363498761E56}" presName="composite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DB63B30B-4830-47B6-8F4A-638993DDD813}" type="pres">
      <dgm:prSet presAssocID="{D0732FEA-8FF7-4A7D-8700-363498761E56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80E164-497D-41C4-BCD6-C460A1DABB2D}" type="pres">
      <dgm:prSet presAssocID="{D0732FEA-8FF7-4A7D-8700-363498761E56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7D42E3-E199-42B9-9196-EE33633BDE42}" type="pres">
      <dgm:prSet presAssocID="{8693469C-0AB7-4F16-BFA7-6DB49841260B}" presName="sp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347B77B4-C380-45E1-A524-3EFE0078ED19}" type="pres">
      <dgm:prSet presAssocID="{BC836B30-D0BA-4EC2-90BD-B051C58BD675}" presName="composite" presStyleCnt="0"/>
      <dgm:spPr>
        <a:ln>
          <a:noFill/>
        </a:ln>
        <a:effectLst>
          <a:outerShdw blurRad="190500" dist="228600" dir="2700000" algn="ctr">
            <a:srgbClr val="000000">
              <a:alpha val="30000"/>
            </a:srgbClr>
          </a:outerShdw>
        </a:effectLst>
      </dgm:spPr>
    </dgm:pt>
    <dgm:pt modelId="{29823B0B-C211-432F-BBDD-594ABEAF82CB}" type="pres">
      <dgm:prSet presAssocID="{BC836B30-D0BA-4EC2-90BD-B051C58BD675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67B66-EE58-4ED0-A67B-4982F34A92B4}" type="pres">
      <dgm:prSet presAssocID="{BC836B30-D0BA-4EC2-90BD-B051C58BD675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71C4FD1-D974-499B-A886-3CCA265CB2F3}" srcId="{D0732FEA-8FF7-4A7D-8700-363498761E56}" destId="{526E278A-D0ED-45E1-BE46-28D610D140FC}" srcOrd="1" destOrd="0" parTransId="{9687EBA1-56B6-4DA6-9896-1271E038813E}" sibTransId="{F7841134-0811-42E4-87E4-EA746B5C76C0}"/>
    <dgm:cxn modelId="{A6F6AA4A-ED23-4A7A-BD50-9D3BE3CB952B}" srcId="{1CF8D610-E46F-4DE9-9241-8E3CFECFBA6F}" destId="{4826BE47-118F-48AC-A3BA-1685B381D1B5}" srcOrd="1" destOrd="0" parTransId="{C7090396-F6D9-4057-B5EA-EDEE61065FFC}" sibTransId="{7AEB7AD1-C98C-4E56-814D-C925038CB3E4}"/>
    <dgm:cxn modelId="{B2FEF93D-B7D8-4549-97DE-45FD500E7F36}" srcId="{4954B697-7F38-4E2B-8D97-9A5206C4EE1F}" destId="{D0732FEA-8FF7-4A7D-8700-363498761E56}" srcOrd="2" destOrd="0" parTransId="{F9EDAE07-116A-4AAA-BBEB-EEC3C2325458}" sibTransId="{8693469C-0AB7-4F16-BFA7-6DB49841260B}"/>
    <dgm:cxn modelId="{41EA5137-B760-404F-8550-31E9B45E4405}" type="presOf" srcId="{7991BF8A-410B-420B-B9AF-A519CA0F9195}" destId="{AB7DB8DE-F1B3-4D17-A2B0-77847FDF3248}" srcOrd="0" destOrd="0" presId="urn:microsoft.com/office/officeart/2005/8/layout/chevron2"/>
    <dgm:cxn modelId="{16D70221-54E8-45C3-B8A8-910F91B07590}" type="presOf" srcId="{1CF8D610-E46F-4DE9-9241-8E3CFECFBA6F}" destId="{D4A82CA5-E752-4B69-A4E8-B2CB4E31852C}" srcOrd="0" destOrd="0" presId="urn:microsoft.com/office/officeart/2005/8/layout/chevron2"/>
    <dgm:cxn modelId="{D574E7F6-5F4B-4E7A-957B-25E09E5342A1}" srcId="{46113F24-D1CF-497C-9FE1-DB1F927B0FFF}" destId="{C4BB3F4E-0937-41E8-A2E2-64CF1C74BF3D}" srcOrd="1" destOrd="0" parTransId="{BEBF99FF-3475-4078-91C1-FEDA11136021}" sibTransId="{E3F9B3E1-0D05-4A5C-A00B-295D36564CC4}"/>
    <dgm:cxn modelId="{AB741944-6662-4319-9019-061D666399BB}" type="presOf" srcId="{BC836B30-D0BA-4EC2-90BD-B051C58BD675}" destId="{29823B0B-C211-432F-BBDD-594ABEAF82CB}" srcOrd="0" destOrd="0" presId="urn:microsoft.com/office/officeart/2005/8/layout/chevron2"/>
    <dgm:cxn modelId="{4D33D69D-2E68-4868-A6D3-AE719A1500BF}" srcId="{D0732FEA-8FF7-4A7D-8700-363498761E56}" destId="{9BF93EFD-0C3E-4BD6-9BFA-305F3FBF5188}" srcOrd="0" destOrd="0" parTransId="{EBA43472-72CC-4D05-9848-1F450BBBE780}" sibTransId="{D5DC42EC-9F94-4761-ADB8-6DD5184744BC}"/>
    <dgm:cxn modelId="{EDF5F262-CCC3-461C-AFDB-293D9919D045}" type="presOf" srcId="{4826BE47-118F-48AC-A3BA-1685B381D1B5}" destId="{3A7C3C35-6C22-4F47-8163-573CB22A59D0}" srcOrd="0" destOrd="1" presId="urn:microsoft.com/office/officeart/2005/8/layout/chevron2"/>
    <dgm:cxn modelId="{7B71B5C3-DBCA-453C-A8C3-A5E71EB2341B}" type="presOf" srcId="{C4BB3F4E-0937-41E8-A2E2-64CF1C74BF3D}" destId="{AB7DB8DE-F1B3-4D17-A2B0-77847FDF3248}" srcOrd="0" destOrd="1" presId="urn:microsoft.com/office/officeart/2005/8/layout/chevron2"/>
    <dgm:cxn modelId="{DCE70E23-C98A-4B3E-BA14-2DC2F819329A}" type="presOf" srcId="{6DC307E1-D607-4C7B-B815-8DB0D5448BC7}" destId="{3A7C3C35-6C22-4F47-8163-573CB22A59D0}" srcOrd="0" destOrd="0" presId="urn:microsoft.com/office/officeart/2005/8/layout/chevron2"/>
    <dgm:cxn modelId="{A66F13DD-F0FD-467B-BB07-CE81916E6B3D}" srcId="{4954B697-7F38-4E2B-8D97-9A5206C4EE1F}" destId="{BC836B30-D0BA-4EC2-90BD-B051C58BD675}" srcOrd="3" destOrd="0" parTransId="{0C482F5D-5E59-4DC2-8307-211A0DD9EDD1}" sibTransId="{FD15B678-B044-4D8B-9CD4-87962B2FF97A}"/>
    <dgm:cxn modelId="{F0FE5D45-0A40-48CE-93D7-3295E73941C1}" srcId="{4954B697-7F38-4E2B-8D97-9A5206C4EE1F}" destId="{46113F24-D1CF-497C-9FE1-DB1F927B0FFF}" srcOrd="0" destOrd="0" parTransId="{0671A988-5B3D-462F-9E67-89496F8C698A}" sibTransId="{0B4440DB-C802-4017-9D0F-05CEA30EFA04}"/>
    <dgm:cxn modelId="{6DF7086D-DAC4-47C2-A52A-1D6585AD9099}" srcId="{4954B697-7F38-4E2B-8D97-9A5206C4EE1F}" destId="{1CF8D610-E46F-4DE9-9241-8E3CFECFBA6F}" srcOrd="1" destOrd="0" parTransId="{8F03747D-1FA9-4CB6-B35B-DCDD8FE30C73}" sibTransId="{B1F8CCA6-749B-4B92-B0B8-C997F3E04944}"/>
    <dgm:cxn modelId="{C1BAFBDD-AE63-4EE6-9673-C63488F620ED}" type="presOf" srcId="{4954B697-7F38-4E2B-8D97-9A5206C4EE1F}" destId="{99B4EB9B-D4DB-4B43-98AA-6903B2750B25}" srcOrd="0" destOrd="0" presId="urn:microsoft.com/office/officeart/2005/8/layout/chevron2"/>
    <dgm:cxn modelId="{E9505454-E9BD-4674-8184-C69633EDC75D}" type="presOf" srcId="{97EDA727-392D-424D-8B7D-9C2418A35318}" destId="{3A7C3C35-6C22-4F47-8163-573CB22A59D0}" srcOrd="0" destOrd="2" presId="urn:microsoft.com/office/officeart/2005/8/layout/chevron2"/>
    <dgm:cxn modelId="{1B4D1FC1-5BD2-44CC-A3A3-201979031CA9}" type="presOf" srcId="{526E278A-D0ED-45E1-BE46-28D610D140FC}" destId="{5D80E164-497D-41C4-BCD6-C460A1DABB2D}" srcOrd="0" destOrd="1" presId="urn:microsoft.com/office/officeart/2005/8/layout/chevron2"/>
    <dgm:cxn modelId="{FF2B84D1-3D89-485E-A33C-0896C1A41DAE}" type="presOf" srcId="{D0732FEA-8FF7-4A7D-8700-363498761E56}" destId="{DB63B30B-4830-47B6-8F4A-638993DDD813}" srcOrd="0" destOrd="0" presId="urn:microsoft.com/office/officeart/2005/8/layout/chevron2"/>
    <dgm:cxn modelId="{F6D07976-D346-470C-939B-02160076258B}" type="presOf" srcId="{46113F24-D1CF-497C-9FE1-DB1F927B0FFF}" destId="{8DC473BF-FD8F-4265-8451-6C15185F50EA}" srcOrd="0" destOrd="0" presId="urn:microsoft.com/office/officeart/2005/8/layout/chevron2"/>
    <dgm:cxn modelId="{8AF7FF09-B29F-4B2C-889B-4798A2DBE1F1}" srcId="{1CF8D610-E46F-4DE9-9241-8E3CFECFBA6F}" destId="{97EDA727-392D-424D-8B7D-9C2418A35318}" srcOrd="2" destOrd="0" parTransId="{ACEF5382-CF64-4024-817B-CFA02BEC999A}" sibTransId="{1937D714-603E-43CC-80A1-92AD6547C221}"/>
    <dgm:cxn modelId="{7AC85DEA-4331-40BD-AC3C-201AE9546ABB}" srcId="{1CF8D610-E46F-4DE9-9241-8E3CFECFBA6F}" destId="{6DC307E1-D607-4C7B-B815-8DB0D5448BC7}" srcOrd="0" destOrd="0" parTransId="{71B5AAE4-7EC6-4B42-AB87-DEE0D5652B35}" sibTransId="{40F1BF9B-FA7E-4E77-A2DE-9C1046E9A736}"/>
    <dgm:cxn modelId="{F3783E09-3DF9-4BB9-99A4-5EF3E00B8295}" srcId="{46113F24-D1CF-497C-9FE1-DB1F927B0FFF}" destId="{7991BF8A-410B-420B-B9AF-A519CA0F9195}" srcOrd="0" destOrd="0" parTransId="{EBE1C3B1-0730-482A-957D-9E2CFF46057A}" sibTransId="{56C90DA6-D79A-4D91-99F5-AE4B32F27020}"/>
    <dgm:cxn modelId="{7A21E951-8325-4799-8E0E-027794269784}" type="presOf" srcId="{9BF93EFD-0C3E-4BD6-9BFA-305F3FBF5188}" destId="{5D80E164-497D-41C4-BCD6-C460A1DABB2D}" srcOrd="0" destOrd="0" presId="urn:microsoft.com/office/officeart/2005/8/layout/chevron2"/>
    <dgm:cxn modelId="{2E205771-2FD0-4B84-B27E-F5CB97EAADE7}" type="presOf" srcId="{22A064C1-37FD-49AF-8F2D-6EA00575D8B5}" destId="{A9767B66-EE58-4ED0-A67B-4982F34A92B4}" srcOrd="0" destOrd="0" presId="urn:microsoft.com/office/officeart/2005/8/layout/chevron2"/>
    <dgm:cxn modelId="{69D1D27C-E4A3-4BC7-89D7-E9BFE55F13ED}" srcId="{BC836B30-D0BA-4EC2-90BD-B051C58BD675}" destId="{22A064C1-37FD-49AF-8F2D-6EA00575D8B5}" srcOrd="0" destOrd="0" parTransId="{E93ABBD4-DC3C-4DA7-A46D-DC23A02B16E6}" sibTransId="{C38B6AFA-BFCA-456D-8AD8-D5B1AAAEDD49}"/>
    <dgm:cxn modelId="{1A6473C5-BA13-48B6-BC92-385E4EA608B4}" type="presParOf" srcId="{99B4EB9B-D4DB-4B43-98AA-6903B2750B25}" destId="{EF9AA679-D888-4340-B1C1-698459150D34}" srcOrd="0" destOrd="0" presId="urn:microsoft.com/office/officeart/2005/8/layout/chevron2"/>
    <dgm:cxn modelId="{2543D71B-F44D-4545-92A5-42BD1AC7B2E8}" type="presParOf" srcId="{EF9AA679-D888-4340-B1C1-698459150D34}" destId="{8DC473BF-FD8F-4265-8451-6C15185F50EA}" srcOrd="0" destOrd="0" presId="urn:microsoft.com/office/officeart/2005/8/layout/chevron2"/>
    <dgm:cxn modelId="{82D0836F-FFA3-4D4D-8CFB-DF2F8F3BCEF8}" type="presParOf" srcId="{EF9AA679-D888-4340-B1C1-698459150D34}" destId="{AB7DB8DE-F1B3-4D17-A2B0-77847FDF3248}" srcOrd="1" destOrd="0" presId="urn:microsoft.com/office/officeart/2005/8/layout/chevron2"/>
    <dgm:cxn modelId="{361A11D0-A2F6-4225-9212-D64FFA56FD0F}" type="presParOf" srcId="{99B4EB9B-D4DB-4B43-98AA-6903B2750B25}" destId="{7BBA1ECF-9D08-460D-8852-E11ABEA1C300}" srcOrd="1" destOrd="0" presId="urn:microsoft.com/office/officeart/2005/8/layout/chevron2"/>
    <dgm:cxn modelId="{E30DF4F4-2212-40D5-8886-A0C9C4A5F605}" type="presParOf" srcId="{99B4EB9B-D4DB-4B43-98AA-6903B2750B25}" destId="{56BB7819-9E16-4232-B624-2DAACD5261CB}" srcOrd="2" destOrd="0" presId="urn:microsoft.com/office/officeart/2005/8/layout/chevron2"/>
    <dgm:cxn modelId="{82F09DEB-99AD-41FC-B803-E4AAF830FE87}" type="presParOf" srcId="{56BB7819-9E16-4232-B624-2DAACD5261CB}" destId="{D4A82CA5-E752-4B69-A4E8-B2CB4E31852C}" srcOrd="0" destOrd="0" presId="urn:microsoft.com/office/officeart/2005/8/layout/chevron2"/>
    <dgm:cxn modelId="{F5EC65F3-6A6C-468E-B571-F73C16B6D37E}" type="presParOf" srcId="{56BB7819-9E16-4232-B624-2DAACD5261CB}" destId="{3A7C3C35-6C22-4F47-8163-573CB22A59D0}" srcOrd="1" destOrd="0" presId="urn:microsoft.com/office/officeart/2005/8/layout/chevron2"/>
    <dgm:cxn modelId="{1A165D2E-2572-4213-A8B4-C5BB5E0EC247}" type="presParOf" srcId="{99B4EB9B-D4DB-4B43-98AA-6903B2750B25}" destId="{1BBDBEFB-A2FE-42DB-AFF3-3439D85000C8}" srcOrd="3" destOrd="0" presId="urn:microsoft.com/office/officeart/2005/8/layout/chevron2"/>
    <dgm:cxn modelId="{A4090CD0-C1C4-4BB7-9BEB-04A6BF16D341}" type="presParOf" srcId="{99B4EB9B-D4DB-4B43-98AA-6903B2750B25}" destId="{4207CDFD-C119-4230-B40D-2A2A7B307706}" srcOrd="4" destOrd="0" presId="urn:microsoft.com/office/officeart/2005/8/layout/chevron2"/>
    <dgm:cxn modelId="{2FFE688F-E9FA-4BAF-9108-70271652D6BD}" type="presParOf" srcId="{4207CDFD-C119-4230-B40D-2A2A7B307706}" destId="{DB63B30B-4830-47B6-8F4A-638993DDD813}" srcOrd="0" destOrd="0" presId="urn:microsoft.com/office/officeart/2005/8/layout/chevron2"/>
    <dgm:cxn modelId="{F82B505A-2CF9-4C86-A14D-3DDC28177574}" type="presParOf" srcId="{4207CDFD-C119-4230-B40D-2A2A7B307706}" destId="{5D80E164-497D-41C4-BCD6-C460A1DABB2D}" srcOrd="1" destOrd="0" presId="urn:microsoft.com/office/officeart/2005/8/layout/chevron2"/>
    <dgm:cxn modelId="{CA89DB77-8FBE-4120-A0AA-A317C2C3DF24}" type="presParOf" srcId="{99B4EB9B-D4DB-4B43-98AA-6903B2750B25}" destId="{367D42E3-E199-42B9-9196-EE33633BDE42}" srcOrd="5" destOrd="0" presId="urn:microsoft.com/office/officeart/2005/8/layout/chevron2"/>
    <dgm:cxn modelId="{97FF98F9-7BF9-4593-9E17-B413F7F53A38}" type="presParOf" srcId="{99B4EB9B-D4DB-4B43-98AA-6903B2750B25}" destId="{347B77B4-C380-45E1-A524-3EFE0078ED19}" srcOrd="6" destOrd="0" presId="urn:microsoft.com/office/officeart/2005/8/layout/chevron2"/>
    <dgm:cxn modelId="{2A8350AD-45B8-4F0A-A2E0-834FD5551D15}" type="presParOf" srcId="{347B77B4-C380-45E1-A524-3EFE0078ED19}" destId="{29823B0B-C211-432F-BBDD-594ABEAF82CB}" srcOrd="0" destOrd="0" presId="urn:microsoft.com/office/officeart/2005/8/layout/chevron2"/>
    <dgm:cxn modelId="{29A2322C-CD6B-4A27-A6F7-499FFDB9ADB6}" type="presParOf" srcId="{347B77B4-C380-45E1-A524-3EFE0078ED19}" destId="{A9767B66-EE58-4ED0-A67B-4982F34A92B4}" srcOrd="1" destOrd="0" presId="urn:microsoft.com/office/officeart/2005/8/layout/chevron2"/>
  </dgm:cxnLst>
  <dgm:bg>
    <a:effectLst>
      <a:innerShdw blurRad="63500" dist="50800" dir="13500000">
        <a:prstClr val="black">
          <a:alpha val="50000"/>
        </a:prstClr>
      </a:innerShdw>
    </a:effectLst>
  </dgm:bg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ECF6EF7-D796-49DE-9B02-4A115772D21F}" type="doc">
      <dgm:prSet loTypeId="urn:microsoft.com/office/officeart/2005/8/layout/lProcess1" loCatId="process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0C906BE1-2E13-4B19-8CBD-275EB24F293D}">
      <dgm:prSet phldrT="[文本]"/>
      <dgm:spPr/>
      <dgm:t>
        <a:bodyPr/>
        <a:lstStyle/>
        <a:p>
          <a:r>
            <a:rPr lang="en-US" altLang="zh-CN" dirty="0" smtClean="0"/>
            <a:t>Http</a:t>
          </a:r>
          <a:endParaRPr lang="zh-CN" altLang="en-US" dirty="0"/>
        </a:p>
      </dgm:t>
    </dgm:pt>
    <dgm:pt modelId="{AD57BAF5-1D82-4E3C-BC7F-7FB68F93E704}" type="parTrans" cxnId="{A4ABAE45-EA5D-4219-8832-0F6934559189}">
      <dgm:prSet/>
      <dgm:spPr/>
      <dgm:t>
        <a:bodyPr/>
        <a:lstStyle/>
        <a:p>
          <a:endParaRPr lang="zh-CN" altLang="en-US"/>
        </a:p>
      </dgm:t>
    </dgm:pt>
    <dgm:pt modelId="{3669D4E4-F524-4BC3-ACF0-26A44BD3A657}" type="sibTrans" cxnId="{A4ABAE45-EA5D-4219-8832-0F6934559189}">
      <dgm:prSet/>
      <dgm:spPr/>
      <dgm:t>
        <a:bodyPr/>
        <a:lstStyle/>
        <a:p>
          <a:endParaRPr lang="zh-CN" altLang="en-US"/>
        </a:p>
      </dgm:t>
    </dgm:pt>
    <dgm:pt modelId="{2A553672-8DAE-4A2D-98D7-1B30A6FB3AFC}">
      <dgm:prSet phldrT="[文本]"/>
      <dgm:spPr/>
      <dgm:t>
        <a:bodyPr/>
        <a:lstStyle/>
        <a:p>
          <a:r>
            <a:rPr lang="zh-CN" altLang="en-US" dirty="0" smtClean="0"/>
            <a:t>浏览器发生请求</a:t>
          </a:r>
          <a:endParaRPr lang="zh-CN" altLang="en-US" dirty="0"/>
        </a:p>
      </dgm:t>
    </dgm:pt>
    <dgm:pt modelId="{20374D64-D549-4DF5-A6D2-B01CF60D3CD7}" type="parTrans" cxnId="{47D0AEFF-A850-4856-B8C9-4D0BBB98506E}">
      <dgm:prSet/>
      <dgm:spPr/>
      <dgm:t>
        <a:bodyPr/>
        <a:lstStyle/>
        <a:p>
          <a:endParaRPr lang="zh-CN" altLang="en-US"/>
        </a:p>
      </dgm:t>
    </dgm:pt>
    <dgm:pt modelId="{3F3A7745-6F22-4B75-A60D-CBF5BBDBBF3F}" type="sibTrans" cxnId="{47D0AEFF-A850-4856-B8C9-4D0BBB98506E}">
      <dgm:prSet/>
      <dgm:spPr/>
      <dgm:t>
        <a:bodyPr/>
        <a:lstStyle/>
        <a:p>
          <a:endParaRPr lang="zh-CN" altLang="en-US"/>
        </a:p>
      </dgm:t>
    </dgm:pt>
    <dgm:pt modelId="{0F83B7AA-A279-4452-939C-916DFF368CDA}">
      <dgm:prSet phldrT="[文本]"/>
      <dgm:spPr/>
      <dgm:t>
        <a:bodyPr/>
        <a:lstStyle/>
        <a:p>
          <a:r>
            <a:rPr lang="en-US" altLang="zh-CN" dirty="0" smtClean="0"/>
            <a:t>Action</a:t>
          </a:r>
          <a:endParaRPr lang="zh-CN" altLang="en-US" dirty="0"/>
        </a:p>
      </dgm:t>
    </dgm:pt>
    <dgm:pt modelId="{6C1F0338-1CF0-4165-A78F-B61D0D4C6418}" type="parTrans" cxnId="{2234EF98-9973-4BC2-97E0-A9AD7AF6D6DC}">
      <dgm:prSet/>
      <dgm:spPr/>
      <dgm:t>
        <a:bodyPr/>
        <a:lstStyle/>
        <a:p>
          <a:endParaRPr lang="zh-CN" altLang="en-US"/>
        </a:p>
      </dgm:t>
    </dgm:pt>
    <dgm:pt modelId="{3F90EE2A-6555-4D98-92C3-EC6FF6FDABB1}" type="sibTrans" cxnId="{2234EF98-9973-4BC2-97E0-A9AD7AF6D6DC}">
      <dgm:prSet/>
      <dgm:spPr/>
      <dgm:t>
        <a:bodyPr/>
        <a:lstStyle/>
        <a:p>
          <a:endParaRPr lang="zh-CN" altLang="en-US"/>
        </a:p>
      </dgm:t>
    </dgm:pt>
    <dgm:pt modelId="{AEFF000B-3FF8-4260-B40A-BE50B6547EE1}">
      <dgm:prSet phldrT="[文本]"/>
      <dgm:spPr/>
      <dgm:t>
        <a:bodyPr/>
        <a:lstStyle/>
        <a:p>
          <a:r>
            <a:rPr lang="zh-CN" altLang="en-US" dirty="0" smtClean="0"/>
            <a:t>通过</a:t>
          </a:r>
          <a:r>
            <a:rPr lang="en-US" altLang="en-US" dirty="0" err="1" smtClean="0"/>
            <a:t>ActionFilter</a:t>
          </a:r>
          <a:r>
            <a:rPr lang="zh-CN" altLang="en-US" dirty="0" smtClean="0"/>
            <a:t>进行用户登录、权限判断</a:t>
          </a:r>
          <a:endParaRPr lang="zh-CN" altLang="en-US" dirty="0"/>
        </a:p>
      </dgm:t>
    </dgm:pt>
    <dgm:pt modelId="{15564E1D-BCBB-4757-AA2F-3AF32E5ED11A}" type="parTrans" cxnId="{F7F45D91-742F-4FF8-98C7-4039ADED7B50}">
      <dgm:prSet/>
      <dgm:spPr/>
      <dgm:t>
        <a:bodyPr/>
        <a:lstStyle/>
        <a:p>
          <a:endParaRPr lang="zh-CN" altLang="en-US"/>
        </a:p>
      </dgm:t>
    </dgm:pt>
    <dgm:pt modelId="{FD65AA3F-56EB-4F75-A3CD-055324D01607}" type="sibTrans" cxnId="{F7F45D91-742F-4FF8-98C7-4039ADED7B50}">
      <dgm:prSet/>
      <dgm:spPr/>
      <dgm:t>
        <a:bodyPr/>
        <a:lstStyle/>
        <a:p>
          <a:endParaRPr lang="zh-CN" altLang="en-US"/>
        </a:p>
      </dgm:t>
    </dgm:pt>
    <dgm:pt modelId="{BAE5B11B-C8BF-417A-81A3-3F97CB67BD85}">
      <dgm:prSet phldrT="[文本]"/>
      <dgm:spPr/>
      <dgm:t>
        <a:bodyPr/>
        <a:lstStyle/>
        <a:p>
          <a:r>
            <a:rPr lang="en-US" altLang="zh-CN" dirty="0" smtClean="0"/>
            <a:t>Service</a:t>
          </a:r>
          <a:endParaRPr lang="zh-CN" altLang="en-US" dirty="0"/>
        </a:p>
      </dgm:t>
    </dgm:pt>
    <dgm:pt modelId="{2DF470DA-1E48-4FE0-B4A8-5A61E9ABBF3B}" type="parTrans" cxnId="{80BD5350-F89B-4F12-A866-6900DC8E1B17}">
      <dgm:prSet/>
      <dgm:spPr/>
      <dgm:t>
        <a:bodyPr/>
        <a:lstStyle/>
        <a:p>
          <a:endParaRPr lang="zh-CN" altLang="en-US"/>
        </a:p>
      </dgm:t>
    </dgm:pt>
    <dgm:pt modelId="{26FF77ED-A418-4656-BD56-4B7D38907EA3}" type="sibTrans" cxnId="{80BD5350-F89B-4F12-A866-6900DC8E1B17}">
      <dgm:prSet/>
      <dgm:spPr/>
      <dgm:t>
        <a:bodyPr/>
        <a:lstStyle/>
        <a:p>
          <a:endParaRPr lang="zh-CN" altLang="en-US"/>
        </a:p>
      </dgm:t>
    </dgm:pt>
    <dgm:pt modelId="{A422BD62-FB18-4207-94EE-7239FF4421AF}">
      <dgm:prSet phldrT="[文本]"/>
      <dgm:spPr/>
      <dgm:t>
        <a:bodyPr/>
        <a:lstStyle/>
        <a:p>
          <a:r>
            <a:rPr lang="zh-CN" altLang="en-US" dirty="0" smtClean="0"/>
            <a:t>调用统一入口方法进行用户登录、权限判断</a:t>
          </a:r>
          <a:endParaRPr lang="zh-CN" altLang="en-US" dirty="0"/>
        </a:p>
      </dgm:t>
    </dgm:pt>
    <dgm:pt modelId="{C20B19DB-F413-44FF-BFA8-CC0EDC085DA2}" type="parTrans" cxnId="{0F052B31-62C1-45FF-B56E-D0D6847DA1AB}">
      <dgm:prSet/>
      <dgm:spPr/>
      <dgm:t>
        <a:bodyPr/>
        <a:lstStyle/>
        <a:p>
          <a:endParaRPr lang="zh-CN" altLang="en-US"/>
        </a:p>
      </dgm:t>
    </dgm:pt>
    <dgm:pt modelId="{300492FD-41AD-428A-B1B5-2F558B751296}" type="sibTrans" cxnId="{0F052B31-62C1-45FF-B56E-D0D6847DA1AB}">
      <dgm:prSet/>
      <dgm:spPr/>
      <dgm:t>
        <a:bodyPr/>
        <a:lstStyle/>
        <a:p>
          <a:endParaRPr lang="zh-CN" altLang="en-US"/>
        </a:p>
      </dgm:t>
    </dgm:pt>
    <dgm:pt modelId="{980D6E39-DD12-4EAE-B7BE-442A3B3EBAA7}">
      <dgm:prSet phldrT="[文本]"/>
      <dgm:spPr/>
      <dgm:t>
        <a:bodyPr/>
        <a:lstStyle/>
        <a:p>
          <a:r>
            <a:rPr lang="en-US" altLang="zh-CN" dirty="0" smtClean="0"/>
            <a:t>DAO</a:t>
          </a:r>
          <a:endParaRPr lang="zh-CN" altLang="en-US" dirty="0"/>
        </a:p>
      </dgm:t>
    </dgm:pt>
    <dgm:pt modelId="{FDFAC1A4-259C-423C-9495-4ED6DA5D5715}" type="parTrans" cxnId="{647CDDDA-BBCE-4A26-8B8F-13FD88801D98}">
      <dgm:prSet/>
      <dgm:spPr/>
      <dgm:t>
        <a:bodyPr/>
        <a:lstStyle/>
        <a:p>
          <a:endParaRPr lang="zh-CN" altLang="en-US"/>
        </a:p>
      </dgm:t>
    </dgm:pt>
    <dgm:pt modelId="{08400BB4-34E1-4E6C-B7DC-F317FB5C517B}" type="sibTrans" cxnId="{647CDDDA-BBCE-4A26-8B8F-13FD88801D98}">
      <dgm:prSet/>
      <dgm:spPr/>
      <dgm:t>
        <a:bodyPr/>
        <a:lstStyle/>
        <a:p>
          <a:endParaRPr lang="zh-CN" altLang="en-US"/>
        </a:p>
      </dgm:t>
    </dgm:pt>
    <dgm:pt modelId="{52C17AA6-8641-4AAA-939C-F77DED258967}">
      <dgm:prSet phldrT="[文本]"/>
      <dgm:spPr/>
      <dgm:t>
        <a:bodyPr/>
        <a:lstStyle/>
        <a:p>
          <a:r>
            <a:rPr lang="zh-CN" altLang="en-US" dirty="0" smtClean="0"/>
            <a:t>执行相应的</a:t>
          </a:r>
          <a:r>
            <a:rPr lang="en-US" altLang="zh-CN" dirty="0" smtClean="0"/>
            <a:t>Action</a:t>
          </a:r>
          <a:r>
            <a:rPr lang="zh-CN" altLang="en-US" dirty="0" smtClean="0"/>
            <a:t>实现子类</a:t>
          </a:r>
          <a:endParaRPr lang="zh-CN" altLang="en-US" dirty="0"/>
        </a:p>
      </dgm:t>
    </dgm:pt>
    <dgm:pt modelId="{A897E63D-1BFB-4F13-B002-0DBB62627847}" type="parTrans" cxnId="{1CA3F9E2-D83A-46F7-80AA-372B683F48BF}">
      <dgm:prSet/>
      <dgm:spPr/>
      <dgm:t>
        <a:bodyPr/>
        <a:lstStyle/>
        <a:p>
          <a:endParaRPr lang="zh-CN" altLang="en-US"/>
        </a:p>
      </dgm:t>
    </dgm:pt>
    <dgm:pt modelId="{21967D93-CA03-4F07-8411-544A522163AC}" type="sibTrans" cxnId="{1CA3F9E2-D83A-46F7-80AA-372B683F48BF}">
      <dgm:prSet/>
      <dgm:spPr/>
      <dgm:t>
        <a:bodyPr/>
        <a:lstStyle/>
        <a:p>
          <a:endParaRPr lang="zh-CN" altLang="en-US"/>
        </a:p>
      </dgm:t>
    </dgm:pt>
    <dgm:pt modelId="{63A30AB1-39DD-4F85-8990-1D6A2E8D8E9B}">
      <dgm:prSet phldrT="[文本]"/>
      <dgm:spPr/>
      <dgm:t>
        <a:bodyPr/>
        <a:lstStyle/>
        <a:p>
          <a:r>
            <a:rPr lang="zh-CN" altLang="en-US" dirty="0" smtClean="0"/>
            <a:t>静态服务器把请求转发到后台应用服务器</a:t>
          </a:r>
          <a:endParaRPr lang="zh-CN" altLang="en-US" dirty="0"/>
        </a:p>
      </dgm:t>
    </dgm:pt>
    <dgm:pt modelId="{2896628E-A182-4389-AC4F-18FD36CF6439}" type="parTrans" cxnId="{ACFA8C90-64D4-4DBB-9B84-4FBFB08B0C2C}">
      <dgm:prSet/>
      <dgm:spPr/>
      <dgm:t>
        <a:bodyPr/>
        <a:lstStyle/>
        <a:p>
          <a:endParaRPr lang="zh-CN" altLang="en-US"/>
        </a:p>
      </dgm:t>
    </dgm:pt>
    <dgm:pt modelId="{F0037738-0AA9-4F91-9CD8-ABEE217E1182}" type="sibTrans" cxnId="{ACFA8C90-64D4-4DBB-9B84-4FBFB08B0C2C}">
      <dgm:prSet/>
      <dgm:spPr/>
      <dgm:t>
        <a:bodyPr/>
        <a:lstStyle/>
        <a:p>
          <a:endParaRPr lang="zh-CN" altLang="en-US"/>
        </a:p>
      </dgm:t>
    </dgm:pt>
    <dgm:pt modelId="{8BF0BEEC-2B28-4158-BD47-2AC9DDB09630}">
      <dgm:prSet phldrT="[文本]"/>
      <dgm:spPr/>
      <dgm:t>
        <a:bodyPr/>
        <a:lstStyle/>
        <a:p>
          <a:r>
            <a:rPr lang="zh-CN" altLang="en-US" dirty="0" smtClean="0"/>
            <a:t>调用相应的</a:t>
          </a:r>
          <a:r>
            <a:rPr lang="en-US" altLang="zh-CN" dirty="0" smtClean="0"/>
            <a:t>Service</a:t>
          </a:r>
          <a:r>
            <a:rPr lang="zh-CN" altLang="en-US" dirty="0" smtClean="0"/>
            <a:t>进行业务操作</a:t>
          </a:r>
          <a:endParaRPr lang="zh-CN" altLang="en-US" dirty="0"/>
        </a:p>
      </dgm:t>
    </dgm:pt>
    <dgm:pt modelId="{0FE617BC-FF1B-48CE-B23D-166519B6E4A8}" type="parTrans" cxnId="{721971B8-AA48-4C2F-8762-0BC524A15375}">
      <dgm:prSet/>
      <dgm:spPr/>
      <dgm:t>
        <a:bodyPr/>
        <a:lstStyle/>
        <a:p>
          <a:endParaRPr lang="zh-CN" altLang="en-US"/>
        </a:p>
      </dgm:t>
    </dgm:pt>
    <dgm:pt modelId="{8B20B522-4F4F-4A5F-8550-4131C2A280A5}" type="sibTrans" cxnId="{721971B8-AA48-4C2F-8762-0BC524A15375}">
      <dgm:prSet/>
      <dgm:spPr/>
      <dgm:t>
        <a:bodyPr/>
        <a:lstStyle/>
        <a:p>
          <a:endParaRPr lang="zh-CN" altLang="en-US"/>
        </a:p>
      </dgm:t>
    </dgm:pt>
    <dgm:pt modelId="{A8B7B645-458C-44EE-937D-904DE7FB3754}">
      <dgm:prSet phldrT="[文本]"/>
      <dgm:spPr/>
      <dgm:t>
        <a:bodyPr/>
        <a:lstStyle/>
        <a:p>
          <a:r>
            <a:rPr lang="zh-CN" altLang="en-US" dirty="0" smtClean="0"/>
            <a:t>根据返回结果返回页面或者</a:t>
          </a:r>
          <a:r>
            <a:rPr lang="en-US" altLang="zh-CN" dirty="0" smtClean="0"/>
            <a:t>JSON</a:t>
          </a:r>
          <a:endParaRPr lang="zh-CN" altLang="en-US" dirty="0"/>
        </a:p>
      </dgm:t>
    </dgm:pt>
    <dgm:pt modelId="{F96DC98E-59EB-4461-A574-2F020073E542}" type="parTrans" cxnId="{A7C79304-19A9-4310-B4EB-CC6C15795DA6}">
      <dgm:prSet/>
      <dgm:spPr/>
      <dgm:t>
        <a:bodyPr/>
        <a:lstStyle/>
        <a:p>
          <a:endParaRPr lang="zh-CN" altLang="en-US"/>
        </a:p>
      </dgm:t>
    </dgm:pt>
    <dgm:pt modelId="{25565BF1-16EF-4D17-8377-0FBBE5C61518}" type="sibTrans" cxnId="{A7C79304-19A9-4310-B4EB-CC6C15795DA6}">
      <dgm:prSet/>
      <dgm:spPr/>
      <dgm:t>
        <a:bodyPr/>
        <a:lstStyle/>
        <a:p>
          <a:endParaRPr lang="zh-CN" altLang="en-US"/>
        </a:p>
      </dgm:t>
    </dgm:pt>
    <dgm:pt modelId="{C1132AF8-C564-4B9F-BDC0-C28C8C02E719}">
      <dgm:prSet phldrT="[文本]"/>
      <dgm:spPr/>
      <dgm:t>
        <a:bodyPr/>
        <a:lstStyle/>
        <a:p>
          <a:r>
            <a:rPr lang="zh-CN" altLang="en-US" dirty="0" smtClean="0"/>
            <a:t>对于进行相应的业务操作返回</a:t>
          </a:r>
          <a:r>
            <a:rPr lang="en-US" altLang="en-US" dirty="0" err="1" smtClean="0"/>
            <a:t>ServiceResult</a:t>
          </a:r>
          <a:endParaRPr lang="zh-CN" altLang="en-US" dirty="0"/>
        </a:p>
      </dgm:t>
    </dgm:pt>
    <dgm:pt modelId="{8A486DB9-BF3D-4E3D-B7DB-A49849071FF6}" type="parTrans" cxnId="{A5F18925-2100-40C0-B7BC-AA3A854DDE2C}">
      <dgm:prSet/>
      <dgm:spPr/>
      <dgm:t>
        <a:bodyPr/>
        <a:lstStyle/>
        <a:p>
          <a:endParaRPr lang="zh-CN" altLang="en-US"/>
        </a:p>
      </dgm:t>
    </dgm:pt>
    <dgm:pt modelId="{E57601A0-3458-4B09-B10B-2C5A261C0793}" type="sibTrans" cxnId="{A5F18925-2100-40C0-B7BC-AA3A854DDE2C}">
      <dgm:prSet/>
      <dgm:spPr/>
      <dgm:t>
        <a:bodyPr/>
        <a:lstStyle/>
        <a:p>
          <a:endParaRPr lang="zh-CN" altLang="en-US"/>
        </a:p>
      </dgm:t>
    </dgm:pt>
    <dgm:pt modelId="{45D92082-5BEE-49C6-95B9-29B7ABA4E4EB}">
      <dgm:prSet phldrT="[文本]"/>
      <dgm:spPr/>
      <dgm:t>
        <a:bodyPr/>
        <a:lstStyle/>
        <a:p>
          <a:r>
            <a:rPr lang="zh-CN" altLang="en-US" dirty="0" smtClean="0"/>
            <a:t>对于提交的业务，进行事务控制论（对不同的</a:t>
          </a:r>
          <a:r>
            <a:rPr lang="en-US" altLang="zh-CN" dirty="0" smtClean="0"/>
            <a:t>DAO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79D6FBCD-DBB7-4126-B935-043688C82E86}" type="parTrans" cxnId="{208336F7-C2E4-493C-BFA8-F6571BC04D3D}">
      <dgm:prSet/>
      <dgm:spPr/>
      <dgm:t>
        <a:bodyPr/>
        <a:lstStyle/>
        <a:p>
          <a:endParaRPr lang="zh-CN" altLang="en-US"/>
        </a:p>
      </dgm:t>
    </dgm:pt>
    <dgm:pt modelId="{5667FCCD-A455-4EE3-8E12-FC9572C2B893}" type="sibTrans" cxnId="{208336F7-C2E4-493C-BFA8-F6571BC04D3D}">
      <dgm:prSet/>
      <dgm:spPr/>
      <dgm:t>
        <a:bodyPr/>
        <a:lstStyle/>
        <a:p>
          <a:endParaRPr lang="zh-CN" altLang="en-US"/>
        </a:p>
      </dgm:t>
    </dgm:pt>
    <dgm:pt modelId="{99A6EF7E-FF0B-4C70-B30C-C78E38EE8157}">
      <dgm:prSet phldrT="[文本]"/>
      <dgm:spPr/>
      <dgm:t>
        <a:bodyPr/>
        <a:lstStyle/>
        <a:p>
          <a:r>
            <a:rPr lang="en-US" altLang="zh-CN" dirty="0" smtClean="0"/>
            <a:t>DAO</a:t>
          </a:r>
          <a:r>
            <a:rPr lang="zh-CN" altLang="en-US" dirty="0" smtClean="0"/>
            <a:t>通过</a:t>
          </a:r>
          <a:r>
            <a:rPr lang="en-US" altLang="zh-CN" dirty="0" smtClean="0"/>
            <a:t>Spring</a:t>
          </a:r>
          <a:r>
            <a:rPr lang="zh-CN" altLang="en-US" dirty="0" smtClean="0"/>
            <a:t>注入，放在配置文件中</a:t>
          </a:r>
          <a:endParaRPr lang="zh-CN" altLang="en-US" dirty="0"/>
        </a:p>
      </dgm:t>
    </dgm:pt>
    <dgm:pt modelId="{76B2F7F9-1213-4D80-A316-2EEA8F6896CA}" type="parTrans" cxnId="{21EC474E-AC5C-43C3-947A-795A14D55BE8}">
      <dgm:prSet/>
      <dgm:spPr/>
      <dgm:t>
        <a:bodyPr/>
        <a:lstStyle/>
        <a:p>
          <a:endParaRPr lang="zh-CN" altLang="en-US"/>
        </a:p>
      </dgm:t>
    </dgm:pt>
    <dgm:pt modelId="{E4EA2988-FCA6-48C8-9705-4FF7E48C833C}" type="sibTrans" cxnId="{21EC474E-AC5C-43C3-947A-795A14D55BE8}">
      <dgm:prSet/>
      <dgm:spPr/>
      <dgm:t>
        <a:bodyPr/>
        <a:lstStyle/>
        <a:p>
          <a:endParaRPr lang="zh-CN" altLang="en-US"/>
        </a:p>
      </dgm:t>
    </dgm:pt>
    <dgm:pt modelId="{2335F79F-03A6-4D26-8095-422C032AC0A6}">
      <dgm:prSet phldrT="[文本]"/>
      <dgm:spPr/>
      <dgm:t>
        <a:bodyPr/>
        <a:lstStyle/>
        <a:p>
          <a:r>
            <a:rPr lang="zh-CN" altLang="en-US" dirty="0" smtClean="0"/>
            <a:t>一般单表的操作（普通的查、增、改、删）对于一个</a:t>
          </a:r>
          <a:r>
            <a:rPr lang="en-US" altLang="zh-CN" dirty="0" smtClean="0"/>
            <a:t>DAO</a:t>
          </a:r>
          <a:r>
            <a:rPr lang="zh-CN" altLang="en-US" dirty="0" smtClean="0"/>
            <a:t>，基于</a:t>
          </a:r>
          <a:r>
            <a:rPr lang="en-US" altLang="en-US" dirty="0" err="1" smtClean="0"/>
            <a:t>BaseDaoHibernate</a:t>
          </a:r>
          <a:r>
            <a:rPr lang="zh-CN" altLang="en-US" dirty="0" smtClean="0"/>
            <a:t>操作</a:t>
          </a:r>
          <a:endParaRPr lang="zh-CN" altLang="en-US" dirty="0"/>
        </a:p>
      </dgm:t>
    </dgm:pt>
    <dgm:pt modelId="{CACBEDF7-A7C2-4110-B78D-DC8F2DFDDFA2}" type="parTrans" cxnId="{B4592767-1B08-4F84-9112-A2F84544BD76}">
      <dgm:prSet/>
      <dgm:spPr/>
      <dgm:t>
        <a:bodyPr/>
        <a:lstStyle/>
        <a:p>
          <a:endParaRPr lang="zh-CN" altLang="en-US"/>
        </a:p>
      </dgm:t>
    </dgm:pt>
    <dgm:pt modelId="{43F056A9-CC64-403E-A07C-DEE5E8C5BBC5}" type="sibTrans" cxnId="{B4592767-1B08-4F84-9112-A2F84544BD76}">
      <dgm:prSet/>
      <dgm:spPr/>
      <dgm:t>
        <a:bodyPr/>
        <a:lstStyle/>
        <a:p>
          <a:endParaRPr lang="zh-CN" altLang="en-US"/>
        </a:p>
      </dgm:t>
    </dgm:pt>
    <dgm:pt modelId="{0C3ACF20-7790-4421-8E5B-6C743C36101D}">
      <dgm:prSet phldrT="[文本]"/>
      <dgm:spPr/>
      <dgm:t>
        <a:bodyPr/>
        <a:lstStyle/>
        <a:p>
          <a:r>
            <a:rPr lang="zh-CN" altLang="en-US" dirty="0" smtClean="0"/>
            <a:t>对于复杂的查询业务，通过</a:t>
          </a:r>
          <a:r>
            <a:rPr lang="en-US" altLang="en-US" dirty="0" err="1" smtClean="0"/>
            <a:t>BaseHqlQueryDao</a:t>
          </a:r>
          <a:r>
            <a:rPr lang="zh-CN" altLang="en-US" dirty="0" smtClean="0"/>
            <a:t>调用</a:t>
          </a:r>
          <a:r>
            <a:rPr lang="en-US" altLang="zh-CN" dirty="0" smtClean="0"/>
            <a:t>HQL</a:t>
          </a:r>
          <a:r>
            <a:rPr lang="zh-CN" altLang="en-US" dirty="0" smtClean="0"/>
            <a:t>语句进行查询</a:t>
          </a:r>
          <a:endParaRPr lang="zh-CN" altLang="en-US" dirty="0"/>
        </a:p>
      </dgm:t>
    </dgm:pt>
    <dgm:pt modelId="{66913819-2C4D-42B2-813C-6CB2C20D3472}" type="parTrans" cxnId="{4E721DA8-6F51-46E2-8CA0-7ED0D2B45BBB}">
      <dgm:prSet/>
      <dgm:spPr/>
      <dgm:t>
        <a:bodyPr/>
        <a:lstStyle/>
        <a:p>
          <a:endParaRPr lang="zh-CN" altLang="en-US"/>
        </a:p>
      </dgm:t>
    </dgm:pt>
    <dgm:pt modelId="{E3498F6C-F2B5-4E7B-85FF-9B5741F8F702}" type="sibTrans" cxnId="{4E721DA8-6F51-46E2-8CA0-7ED0D2B45BBB}">
      <dgm:prSet/>
      <dgm:spPr/>
      <dgm:t>
        <a:bodyPr/>
        <a:lstStyle/>
        <a:p>
          <a:endParaRPr lang="zh-CN" altLang="en-US"/>
        </a:p>
      </dgm:t>
    </dgm:pt>
    <dgm:pt modelId="{54A9B94F-F8CB-45FE-A4AD-CE7E74C9B6A0}">
      <dgm:prSet phldrT="[文本]"/>
      <dgm:spPr/>
      <dgm:t>
        <a:bodyPr/>
        <a:lstStyle/>
        <a:p>
          <a:r>
            <a:rPr lang="zh-CN" altLang="en-US" dirty="0" smtClean="0"/>
            <a:t>有些业务直接在缓存中获取，配置在</a:t>
          </a:r>
          <a:r>
            <a:rPr lang="en-US" altLang="en-US" dirty="0" smtClean="0"/>
            <a:t>quartz</a:t>
          </a:r>
          <a:r>
            <a:rPr lang="zh-CN" altLang="en-US" dirty="0" smtClean="0"/>
            <a:t>中</a:t>
          </a:r>
          <a:endParaRPr lang="zh-CN" altLang="en-US" dirty="0"/>
        </a:p>
      </dgm:t>
    </dgm:pt>
    <dgm:pt modelId="{AB578A5E-D01A-4C52-BE1E-2B918329A56E}" type="parTrans" cxnId="{26982E96-2C22-45C4-BDBA-54F7EA874ACF}">
      <dgm:prSet/>
      <dgm:spPr/>
      <dgm:t>
        <a:bodyPr/>
        <a:lstStyle/>
        <a:p>
          <a:endParaRPr lang="zh-CN" altLang="en-US"/>
        </a:p>
      </dgm:t>
    </dgm:pt>
    <dgm:pt modelId="{08A1A18A-0731-4D58-91F0-11E23DF36D73}" type="sibTrans" cxnId="{26982E96-2C22-45C4-BDBA-54F7EA874ACF}">
      <dgm:prSet/>
      <dgm:spPr/>
      <dgm:t>
        <a:bodyPr/>
        <a:lstStyle/>
        <a:p>
          <a:endParaRPr lang="zh-CN" altLang="en-US"/>
        </a:p>
      </dgm:t>
    </dgm:pt>
    <dgm:pt modelId="{46F396FD-AE7D-4EA2-9D62-324FDBA8C1AC}">
      <dgm:prSet phldrT="[文本]"/>
      <dgm:spPr/>
      <dgm:t>
        <a:bodyPr/>
        <a:lstStyle/>
        <a:p>
          <a:r>
            <a:rPr lang="zh-CN" altLang="en-US" dirty="0" smtClean="0"/>
            <a:t>此类返回对应的表的</a:t>
          </a:r>
          <a:r>
            <a:rPr lang="en-US" altLang="zh-CN" dirty="0" smtClean="0"/>
            <a:t>VO</a:t>
          </a:r>
          <a:r>
            <a:rPr lang="zh-CN" altLang="en-US" dirty="0" smtClean="0"/>
            <a:t>对象或者</a:t>
          </a:r>
          <a:r>
            <a:rPr lang="en-US" altLang="zh-CN" dirty="0" smtClean="0"/>
            <a:t>VO</a:t>
          </a:r>
          <a:r>
            <a:rPr lang="zh-CN" altLang="en-US" dirty="0" smtClean="0"/>
            <a:t>数组（基于</a:t>
          </a:r>
          <a:r>
            <a:rPr lang="en-US" altLang="zh-CN" dirty="0" err="1" smtClean="0"/>
            <a:t>BaseModel</a:t>
          </a:r>
          <a:r>
            <a:rPr lang="zh-CN" altLang="en-US" dirty="0" smtClean="0"/>
            <a:t>父类）</a:t>
          </a:r>
          <a:endParaRPr lang="zh-CN" altLang="en-US" dirty="0"/>
        </a:p>
      </dgm:t>
    </dgm:pt>
    <dgm:pt modelId="{BD8C50E8-444A-4AEA-B6D7-89602DB8A940}" type="parTrans" cxnId="{7D18C7BD-7ECE-4C1B-A968-6F9222437175}">
      <dgm:prSet/>
      <dgm:spPr/>
      <dgm:t>
        <a:bodyPr/>
        <a:lstStyle/>
        <a:p>
          <a:endParaRPr lang="zh-CN" altLang="en-US"/>
        </a:p>
      </dgm:t>
    </dgm:pt>
    <dgm:pt modelId="{22BF50CC-240D-40B3-86C1-C45D22163B9D}" type="sibTrans" cxnId="{7D18C7BD-7ECE-4C1B-A968-6F9222437175}">
      <dgm:prSet/>
      <dgm:spPr/>
      <dgm:t>
        <a:bodyPr/>
        <a:lstStyle/>
        <a:p>
          <a:endParaRPr lang="zh-CN" altLang="en-US"/>
        </a:p>
      </dgm:t>
    </dgm:pt>
    <dgm:pt modelId="{873AD7FE-7264-4C8F-A5A6-E827AEC637B0}" type="pres">
      <dgm:prSet presAssocID="{BECF6EF7-D796-49DE-9B02-4A115772D21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12A54E8-C879-4889-9504-D7CF079F17D5}" type="pres">
      <dgm:prSet presAssocID="{0C906BE1-2E13-4B19-8CBD-275EB24F293D}" presName="vertFlow" presStyleCnt="0"/>
      <dgm:spPr/>
    </dgm:pt>
    <dgm:pt modelId="{B3184AE6-4610-4054-B1FC-29CE9E2EC3B4}" type="pres">
      <dgm:prSet presAssocID="{0C906BE1-2E13-4B19-8CBD-275EB24F293D}" presName="header" presStyleLbl="node1" presStyleIdx="0" presStyleCnt="4"/>
      <dgm:spPr/>
      <dgm:t>
        <a:bodyPr/>
        <a:lstStyle/>
        <a:p>
          <a:endParaRPr lang="zh-CN" altLang="en-US"/>
        </a:p>
      </dgm:t>
    </dgm:pt>
    <dgm:pt modelId="{E8F8A288-D472-4F10-A7D4-5E4DCD1C5237}" type="pres">
      <dgm:prSet presAssocID="{20374D64-D549-4DF5-A6D2-B01CF60D3CD7}" presName="parTrans" presStyleLbl="sibTrans2D1" presStyleIdx="0" presStyleCnt="14"/>
      <dgm:spPr/>
      <dgm:t>
        <a:bodyPr/>
        <a:lstStyle/>
        <a:p>
          <a:endParaRPr lang="zh-CN" altLang="en-US"/>
        </a:p>
      </dgm:t>
    </dgm:pt>
    <dgm:pt modelId="{9CC09FF8-C100-4BC5-86A8-15C9DB89AD06}" type="pres">
      <dgm:prSet presAssocID="{2A553672-8DAE-4A2D-98D7-1B30A6FB3AFC}" presName="child" presStyleLbl="alignAccFollowNode1" presStyleIdx="0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66B96D-EB0D-442C-9C38-4E1A02EAFD99}" type="pres">
      <dgm:prSet presAssocID="{3F3A7745-6F22-4B75-A60D-CBF5BBDBBF3F}" presName="sibTrans" presStyleLbl="sibTrans2D1" presStyleIdx="1" presStyleCnt="14"/>
      <dgm:spPr/>
      <dgm:t>
        <a:bodyPr/>
        <a:lstStyle/>
        <a:p>
          <a:endParaRPr lang="zh-CN" altLang="en-US"/>
        </a:p>
      </dgm:t>
    </dgm:pt>
    <dgm:pt modelId="{E99F3F0B-0CF1-4CBD-A471-40EF6960E72B}" type="pres">
      <dgm:prSet presAssocID="{63A30AB1-39DD-4F85-8990-1D6A2E8D8E9B}" presName="child" presStyleLbl="alignAccFollowNode1" presStyleIdx="1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E4AF62-A2DA-4A71-AA22-C4E66DB41F07}" type="pres">
      <dgm:prSet presAssocID="{0C906BE1-2E13-4B19-8CBD-275EB24F293D}" presName="hSp" presStyleCnt="0"/>
      <dgm:spPr/>
    </dgm:pt>
    <dgm:pt modelId="{ECFCA433-B27C-461C-A5D8-A040B4C78779}" type="pres">
      <dgm:prSet presAssocID="{0F83B7AA-A279-4452-939C-916DFF368CDA}" presName="vertFlow" presStyleCnt="0"/>
      <dgm:spPr/>
    </dgm:pt>
    <dgm:pt modelId="{7437A9BD-C10F-441C-A565-B77BFEE9A78D}" type="pres">
      <dgm:prSet presAssocID="{0F83B7AA-A279-4452-939C-916DFF368CDA}" presName="header" presStyleLbl="node1" presStyleIdx="1" presStyleCnt="4"/>
      <dgm:spPr/>
      <dgm:t>
        <a:bodyPr/>
        <a:lstStyle/>
        <a:p>
          <a:endParaRPr lang="zh-CN" altLang="en-US"/>
        </a:p>
      </dgm:t>
    </dgm:pt>
    <dgm:pt modelId="{B19712E4-E1E3-4D88-AEDB-7F57656EAD97}" type="pres">
      <dgm:prSet presAssocID="{15564E1D-BCBB-4757-AA2F-3AF32E5ED11A}" presName="parTrans" presStyleLbl="sibTrans2D1" presStyleIdx="2" presStyleCnt="14"/>
      <dgm:spPr/>
      <dgm:t>
        <a:bodyPr/>
        <a:lstStyle/>
        <a:p>
          <a:endParaRPr lang="zh-CN" altLang="en-US"/>
        </a:p>
      </dgm:t>
    </dgm:pt>
    <dgm:pt modelId="{BBD4F481-6BA6-43BF-934B-1BC446A06EBF}" type="pres">
      <dgm:prSet presAssocID="{AEFF000B-3FF8-4260-B40A-BE50B6547EE1}" presName="child" presStyleLbl="alignAccFollowNode1" presStyleIdx="2" presStyleCnt="14" custScaleY="10978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8893A8-C809-4494-BB33-8182344CD6D1}" type="pres">
      <dgm:prSet presAssocID="{FD65AA3F-56EB-4F75-A3CD-055324D01607}" presName="sibTrans" presStyleLbl="sibTrans2D1" presStyleIdx="3" presStyleCnt="14"/>
      <dgm:spPr/>
      <dgm:t>
        <a:bodyPr/>
        <a:lstStyle/>
        <a:p>
          <a:endParaRPr lang="zh-CN" altLang="en-US"/>
        </a:p>
      </dgm:t>
    </dgm:pt>
    <dgm:pt modelId="{52CA1BB5-77D7-484E-AB26-B901D956CB92}" type="pres">
      <dgm:prSet presAssocID="{52C17AA6-8641-4AAA-939C-F77DED258967}" presName="child" presStyleLbl="alignAccFollowNode1" presStyleIdx="3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E5D6C9-1B58-476A-9002-B8B520206767}" type="pres">
      <dgm:prSet presAssocID="{21967D93-CA03-4F07-8411-544A522163AC}" presName="sibTrans" presStyleLbl="sibTrans2D1" presStyleIdx="4" presStyleCnt="14"/>
      <dgm:spPr/>
      <dgm:t>
        <a:bodyPr/>
        <a:lstStyle/>
        <a:p>
          <a:endParaRPr lang="zh-CN" altLang="en-US"/>
        </a:p>
      </dgm:t>
    </dgm:pt>
    <dgm:pt modelId="{0684EAE5-DC10-423C-B3E4-957A46420DBB}" type="pres">
      <dgm:prSet presAssocID="{8BF0BEEC-2B28-4158-BD47-2AC9DDB09630}" presName="child" presStyleLbl="alignAccFollowNode1" presStyleIdx="4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D3564C-77FD-4B94-944F-32BA62EA96A8}" type="pres">
      <dgm:prSet presAssocID="{8B20B522-4F4F-4A5F-8550-4131C2A280A5}" presName="sibTrans" presStyleLbl="sibTrans2D1" presStyleIdx="5" presStyleCnt="14"/>
      <dgm:spPr/>
      <dgm:t>
        <a:bodyPr/>
        <a:lstStyle/>
        <a:p>
          <a:endParaRPr lang="zh-CN" altLang="en-US"/>
        </a:p>
      </dgm:t>
    </dgm:pt>
    <dgm:pt modelId="{6D296E52-43E3-4346-BCAF-E73CD1C5304E}" type="pres">
      <dgm:prSet presAssocID="{A8B7B645-458C-44EE-937D-904DE7FB3754}" presName="child" presStyleLbl="alignAccFollowNode1" presStyleIdx="5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C5C0EA-E0B2-4373-BC98-623392CCD86D}" type="pres">
      <dgm:prSet presAssocID="{0F83B7AA-A279-4452-939C-916DFF368CDA}" presName="hSp" presStyleCnt="0"/>
      <dgm:spPr/>
    </dgm:pt>
    <dgm:pt modelId="{2C36E513-4C6A-4DFE-9284-34CD04CD83F2}" type="pres">
      <dgm:prSet presAssocID="{BAE5B11B-C8BF-417A-81A3-3F97CB67BD85}" presName="vertFlow" presStyleCnt="0"/>
      <dgm:spPr/>
    </dgm:pt>
    <dgm:pt modelId="{760DC7C7-CDB7-4772-A03C-F072C904D124}" type="pres">
      <dgm:prSet presAssocID="{BAE5B11B-C8BF-417A-81A3-3F97CB67BD85}" presName="header" presStyleLbl="node1" presStyleIdx="2" presStyleCnt="4"/>
      <dgm:spPr/>
      <dgm:t>
        <a:bodyPr/>
        <a:lstStyle/>
        <a:p>
          <a:endParaRPr lang="zh-CN" altLang="en-US"/>
        </a:p>
      </dgm:t>
    </dgm:pt>
    <dgm:pt modelId="{B68DD2CB-3A7E-4251-A505-68BC3434CD3B}" type="pres">
      <dgm:prSet presAssocID="{C20B19DB-F413-44FF-BFA8-CC0EDC085DA2}" presName="parTrans" presStyleLbl="sibTrans2D1" presStyleIdx="6" presStyleCnt="14"/>
      <dgm:spPr/>
      <dgm:t>
        <a:bodyPr/>
        <a:lstStyle/>
        <a:p>
          <a:endParaRPr lang="zh-CN" altLang="en-US"/>
        </a:p>
      </dgm:t>
    </dgm:pt>
    <dgm:pt modelId="{BDBE24D7-EB34-47C3-9E8E-44C7E644DE75}" type="pres">
      <dgm:prSet presAssocID="{A422BD62-FB18-4207-94EE-7239FF4421AF}" presName="child" presStyleLbl="alignAccFollowNode1" presStyleIdx="6" presStyleCnt="14" custScaleY="11227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AA7ED4-F0C1-42F9-98AF-6470AA86EFE7}" type="pres">
      <dgm:prSet presAssocID="{300492FD-41AD-428A-B1B5-2F558B751296}" presName="sibTrans" presStyleLbl="sibTrans2D1" presStyleIdx="7" presStyleCnt="14"/>
      <dgm:spPr/>
      <dgm:t>
        <a:bodyPr/>
        <a:lstStyle/>
        <a:p>
          <a:endParaRPr lang="zh-CN" altLang="en-US"/>
        </a:p>
      </dgm:t>
    </dgm:pt>
    <dgm:pt modelId="{7EB4E185-F6E1-4D86-AA1D-6F789306D8FF}" type="pres">
      <dgm:prSet presAssocID="{C1132AF8-C564-4B9F-BDC0-C28C8C02E719}" presName="child" presStyleLbl="alignAccFollowNode1" presStyleIdx="7" presStyleCnt="14" custScaleY="12024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F6AFC7-972B-4D4A-A803-E90D6F944989}" type="pres">
      <dgm:prSet presAssocID="{E57601A0-3458-4B09-B10B-2C5A261C0793}" presName="sibTrans" presStyleLbl="sibTrans2D1" presStyleIdx="8" presStyleCnt="14"/>
      <dgm:spPr/>
      <dgm:t>
        <a:bodyPr/>
        <a:lstStyle/>
        <a:p>
          <a:endParaRPr lang="zh-CN" altLang="en-US"/>
        </a:p>
      </dgm:t>
    </dgm:pt>
    <dgm:pt modelId="{71A8F141-5040-435D-845A-5F97D11348A5}" type="pres">
      <dgm:prSet presAssocID="{45D92082-5BEE-49C6-95B9-29B7ABA4E4EB}" presName="child" presStyleLbl="alignAccFollowNode1" presStyleIdx="8" presStyleCnt="14" custScaleY="9985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221B4-5E1D-45E2-BC62-49E579A86C4D}" type="pres">
      <dgm:prSet presAssocID="{5667FCCD-A455-4EE3-8E12-FC9572C2B893}" presName="sibTrans" presStyleLbl="sibTrans2D1" presStyleIdx="9" presStyleCnt="14"/>
      <dgm:spPr/>
      <dgm:t>
        <a:bodyPr/>
        <a:lstStyle/>
        <a:p>
          <a:endParaRPr lang="zh-CN" altLang="en-US"/>
        </a:p>
      </dgm:t>
    </dgm:pt>
    <dgm:pt modelId="{E72643EE-2030-49F1-A354-7CA86B0CD7A1}" type="pres">
      <dgm:prSet presAssocID="{99A6EF7E-FF0B-4C70-B30C-C78E38EE8157}" presName="child" presStyleLbl="alignAccFollowNode1" presStyleIdx="9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FA4070-A8B9-450F-A16D-84EB98DA2955}" type="pres">
      <dgm:prSet presAssocID="{E4EA2988-FCA6-48C8-9705-4FF7E48C833C}" presName="sibTrans" presStyleLbl="sibTrans2D1" presStyleIdx="10" presStyleCnt="14"/>
      <dgm:spPr/>
      <dgm:t>
        <a:bodyPr/>
        <a:lstStyle/>
        <a:p>
          <a:endParaRPr lang="zh-CN" altLang="en-US"/>
        </a:p>
      </dgm:t>
    </dgm:pt>
    <dgm:pt modelId="{17E956E3-40A9-4857-BB04-17368238BDD0}" type="pres">
      <dgm:prSet presAssocID="{54A9B94F-F8CB-45FE-A4AD-CE7E74C9B6A0}" presName="child" presStyleLbl="alignAccFollowNode1" presStyleIdx="10" presStyleCnt="1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0AB8D9-71B8-4EA4-84A6-821973F55B55}" type="pres">
      <dgm:prSet presAssocID="{BAE5B11B-C8BF-417A-81A3-3F97CB67BD85}" presName="hSp" presStyleCnt="0"/>
      <dgm:spPr/>
    </dgm:pt>
    <dgm:pt modelId="{F48D3673-E56C-434A-BF90-99D433B489F4}" type="pres">
      <dgm:prSet presAssocID="{980D6E39-DD12-4EAE-B7BE-442A3B3EBAA7}" presName="vertFlow" presStyleCnt="0"/>
      <dgm:spPr/>
    </dgm:pt>
    <dgm:pt modelId="{344AE5DE-6ABD-47DD-9CEE-AA0774130732}" type="pres">
      <dgm:prSet presAssocID="{980D6E39-DD12-4EAE-B7BE-442A3B3EBAA7}" presName="header" presStyleLbl="node1" presStyleIdx="3" presStyleCnt="4"/>
      <dgm:spPr/>
      <dgm:t>
        <a:bodyPr/>
        <a:lstStyle/>
        <a:p>
          <a:endParaRPr lang="zh-CN" altLang="en-US"/>
        </a:p>
      </dgm:t>
    </dgm:pt>
    <dgm:pt modelId="{7A59CAC9-39F3-4ED7-904E-24D1E064B1C3}" type="pres">
      <dgm:prSet presAssocID="{CACBEDF7-A7C2-4110-B78D-DC8F2DFDDFA2}" presName="parTrans" presStyleLbl="sibTrans2D1" presStyleIdx="11" presStyleCnt="14"/>
      <dgm:spPr/>
      <dgm:t>
        <a:bodyPr/>
        <a:lstStyle/>
        <a:p>
          <a:endParaRPr lang="zh-CN" altLang="en-US"/>
        </a:p>
      </dgm:t>
    </dgm:pt>
    <dgm:pt modelId="{269144C2-61C8-4857-8A40-61563C2F9BC5}" type="pres">
      <dgm:prSet presAssocID="{2335F79F-03A6-4D26-8095-422C032AC0A6}" presName="child" presStyleLbl="alignAccFollowNode1" presStyleIdx="11" presStyleCnt="14" custScaleY="21475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2AD8B7-B9AA-4AE1-AE16-F9565923BF4C}" type="pres">
      <dgm:prSet presAssocID="{43F056A9-CC64-403E-A07C-DEE5E8C5BBC5}" presName="sibTrans" presStyleLbl="sibTrans2D1" presStyleIdx="12" presStyleCnt="14"/>
      <dgm:spPr/>
      <dgm:t>
        <a:bodyPr/>
        <a:lstStyle/>
        <a:p>
          <a:endParaRPr lang="zh-CN" altLang="en-US"/>
        </a:p>
      </dgm:t>
    </dgm:pt>
    <dgm:pt modelId="{33A80082-3736-43A3-8F7E-4DAA9368D8A3}" type="pres">
      <dgm:prSet presAssocID="{0C3ACF20-7790-4421-8E5B-6C743C36101D}" presName="child" presStyleLbl="alignAccFollowNode1" presStyleIdx="12" presStyleCnt="14" custScaleY="15524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C18E1D-6026-441D-9574-DFEEA1BA725F}" type="pres">
      <dgm:prSet presAssocID="{E3498F6C-F2B5-4E7B-85FF-9B5741F8F702}" presName="sibTrans" presStyleLbl="sibTrans2D1" presStyleIdx="13" presStyleCnt="14"/>
      <dgm:spPr/>
      <dgm:t>
        <a:bodyPr/>
        <a:lstStyle/>
        <a:p>
          <a:endParaRPr lang="zh-CN" altLang="en-US"/>
        </a:p>
      </dgm:t>
    </dgm:pt>
    <dgm:pt modelId="{F0FEC6E8-6B56-4BAF-ACC3-3BE2A088B776}" type="pres">
      <dgm:prSet presAssocID="{46F396FD-AE7D-4EA2-9D62-324FDBA8C1AC}" presName="child" presStyleLbl="alignAccFollowNode1" presStyleIdx="13" presStyleCnt="14" custScaleY="16014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3CD3ED1-BDC6-40BB-B67E-4C4AF20C9A27}" type="presOf" srcId="{AEFF000B-3FF8-4260-B40A-BE50B6547EE1}" destId="{BBD4F481-6BA6-43BF-934B-1BC446A06EBF}" srcOrd="0" destOrd="0" presId="urn:microsoft.com/office/officeart/2005/8/layout/lProcess1"/>
    <dgm:cxn modelId="{36023286-ABF5-4FA0-B77A-947E41206ED3}" type="presOf" srcId="{8BF0BEEC-2B28-4158-BD47-2AC9DDB09630}" destId="{0684EAE5-DC10-423C-B3E4-957A46420DBB}" srcOrd="0" destOrd="0" presId="urn:microsoft.com/office/officeart/2005/8/layout/lProcess1"/>
    <dgm:cxn modelId="{9AA13EAA-EC99-4CE5-AAE7-F8FD779FC77B}" type="presOf" srcId="{0F83B7AA-A279-4452-939C-916DFF368CDA}" destId="{7437A9BD-C10F-441C-A565-B77BFEE9A78D}" srcOrd="0" destOrd="0" presId="urn:microsoft.com/office/officeart/2005/8/layout/lProcess1"/>
    <dgm:cxn modelId="{7CFF03CB-C142-4B7A-87AE-FE78CFDF9652}" type="presOf" srcId="{0C3ACF20-7790-4421-8E5B-6C743C36101D}" destId="{33A80082-3736-43A3-8F7E-4DAA9368D8A3}" srcOrd="0" destOrd="0" presId="urn:microsoft.com/office/officeart/2005/8/layout/lProcess1"/>
    <dgm:cxn modelId="{B4592767-1B08-4F84-9112-A2F84544BD76}" srcId="{980D6E39-DD12-4EAE-B7BE-442A3B3EBAA7}" destId="{2335F79F-03A6-4D26-8095-422C032AC0A6}" srcOrd="0" destOrd="0" parTransId="{CACBEDF7-A7C2-4110-B78D-DC8F2DFDDFA2}" sibTransId="{43F056A9-CC64-403E-A07C-DEE5E8C5BBC5}"/>
    <dgm:cxn modelId="{208336F7-C2E4-493C-BFA8-F6571BC04D3D}" srcId="{BAE5B11B-C8BF-417A-81A3-3F97CB67BD85}" destId="{45D92082-5BEE-49C6-95B9-29B7ABA4E4EB}" srcOrd="2" destOrd="0" parTransId="{79D6FBCD-DBB7-4126-B935-043688C82E86}" sibTransId="{5667FCCD-A455-4EE3-8E12-FC9572C2B893}"/>
    <dgm:cxn modelId="{74328C27-0CAB-4EC2-8AAD-5B13E9D0CE3A}" type="presOf" srcId="{980D6E39-DD12-4EAE-B7BE-442A3B3EBAA7}" destId="{344AE5DE-6ABD-47DD-9CEE-AA0774130732}" srcOrd="0" destOrd="0" presId="urn:microsoft.com/office/officeart/2005/8/layout/lProcess1"/>
    <dgm:cxn modelId="{26982E96-2C22-45C4-BDBA-54F7EA874ACF}" srcId="{BAE5B11B-C8BF-417A-81A3-3F97CB67BD85}" destId="{54A9B94F-F8CB-45FE-A4AD-CE7E74C9B6A0}" srcOrd="4" destOrd="0" parTransId="{AB578A5E-D01A-4C52-BE1E-2B918329A56E}" sibTransId="{08A1A18A-0731-4D58-91F0-11E23DF36D73}"/>
    <dgm:cxn modelId="{4E721DA8-6F51-46E2-8CA0-7ED0D2B45BBB}" srcId="{980D6E39-DD12-4EAE-B7BE-442A3B3EBAA7}" destId="{0C3ACF20-7790-4421-8E5B-6C743C36101D}" srcOrd="1" destOrd="0" parTransId="{66913819-2C4D-42B2-813C-6CB2C20D3472}" sibTransId="{E3498F6C-F2B5-4E7B-85FF-9B5741F8F702}"/>
    <dgm:cxn modelId="{9A807ADC-F14D-4691-9241-AB4C97AB35DA}" type="presOf" srcId="{0C906BE1-2E13-4B19-8CBD-275EB24F293D}" destId="{B3184AE6-4610-4054-B1FC-29CE9E2EC3B4}" srcOrd="0" destOrd="0" presId="urn:microsoft.com/office/officeart/2005/8/layout/lProcess1"/>
    <dgm:cxn modelId="{A12EABFC-A574-4001-9834-0C45CDAA1534}" type="presOf" srcId="{46F396FD-AE7D-4EA2-9D62-324FDBA8C1AC}" destId="{F0FEC6E8-6B56-4BAF-ACC3-3BE2A088B776}" srcOrd="0" destOrd="0" presId="urn:microsoft.com/office/officeart/2005/8/layout/lProcess1"/>
    <dgm:cxn modelId="{051DA659-BBDD-4B18-8B80-F97E16E2A1CD}" type="presOf" srcId="{CACBEDF7-A7C2-4110-B78D-DC8F2DFDDFA2}" destId="{7A59CAC9-39F3-4ED7-904E-24D1E064B1C3}" srcOrd="0" destOrd="0" presId="urn:microsoft.com/office/officeart/2005/8/layout/lProcess1"/>
    <dgm:cxn modelId="{795543D6-395F-40A8-987A-DC3A84CAD0E0}" type="presOf" srcId="{C20B19DB-F413-44FF-BFA8-CC0EDC085DA2}" destId="{B68DD2CB-3A7E-4251-A505-68BC3434CD3B}" srcOrd="0" destOrd="0" presId="urn:microsoft.com/office/officeart/2005/8/layout/lProcess1"/>
    <dgm:cxn modelId="{21EC474E-AC5C-43C3-947A-795A14D55BE8}" srcId="{BAE5B11B-C8BF-417A-81A3-3F97CB67BD85}" destId="{99A6EF7E-FF0B-4C70-B30C-C78E38EE8157}" srcOrd="3" destOrd="0" parTransId="{76B2F7F9-1213-4D80-A316-2EEA8F6896CA}" sibTransId="{E4EA2988-FCA6-48C8-9705-4FF7E48C833C}"/>
    <dgm:cxn modelId="{D5C83BCB-96CE-4FA7-8A9C-5E15F2ACC62A}" type="presOf" srcId="{E4EA2988-FCA6-48C8-9705-4FF7E48C833C}" destId="{8BFA4070-A8B9-450F-A16D-84EB98DA2955}" srcOrd="0" destOrd="0" presId="urn:microsoft.com/office/officeart/2005/8/layout/lProcess1"/>
    <dgm:cxn modelId="{3F4219F8-90A9-480D-9524-EC19EBADAADB}" type="presOf" srcId="{20374D64-D549-4DF5-A6D2-B01CF60D3CD7}" destId="{E8F8A288-D472-4F10-A7D4-5E4DCD1C5237}" srcOrd="0" destOrd="0" presId="urn:microsoft.com/office/officeart/2005/8/layout/lProcess1"/>
    <dgm:cxn modelId="{ACFA8C90-64D4-4DBB-9B84-4FBFB08B0C2C}" srcId="{0C906BE1-2E13-4B19-8CBD-275EB24F293D}" destId="{63A30AB1-39DD-4F85-8990-1D6A2E8D8E9B}" srcOrd="1" destOrd="0" parTransId="{2896628E-A182-4389-AC4F-18FD36CF6439}" sibTransId="{F0037738-0AA9-4F91-9CD8-ABEE217E1182}"/>
    <dgm:cxn modelId="{80BD5350-F89B-4F12-A866-6900DC8E1B17}" srcId="{BECF6EF7-D796-49DE-9B02-4A115772D21F}" destId="{BAE5B11B-C8BF-417A-81A3-3F97CB67BD85}" srcOrd="2" destOrd="0" parTransId="{2DF470DA-1E48-4FE0-B4A8-5A61E9ABBF3B}" sibTransId="{26FF77ED-A418-4656-BD56-4B7D38907EA3}"/>
    <dgm:cxn modelId="{14AACE04-827F-419B-8943-468439177FF5}" type="presOf" srcId="{5667FCCD-A455-4EE3-8E12-FC9572C2B893}" destId="{617221B4-5E1D-45E2-BC62-49E579A86C4D}" srcOrd="0" destOrd="0" presId="urn:microsoft.com/office/officeart/2005/8/layout/lProcess1"/>
    <dgm:cxn modelId="{A7C79304-19A9-4310-B4EB-CC6C15795DA6}" srcId="{0F83B7AA-A279-4452-939C-916DFF368CDA}" destId="{A8B7B645-458C-44EE-937D-904DE7FB3754}" srcOrd="3" destOrd="0" parTransId="{F96DC98E-59EB-4461-A574-2F020073E542}" sibTransId="{25565BF1-16EF-4D17-8377-0FBBE5C61518}"/>
    <dgm:cxn modelId="{88DEF173-9D5A-4287-B972-5D3E814AEDA1}" type="presOf" srcId="{3F3A7745-6F22-4B75-A60D-CBF5BBDBBF3F}" destId="{5C66B96D-EB0D-442C-9C38-4E1A02EAFD99}" srcOrd="0" destOrd="0" presId="urn:microsoft.com/office/officeart/2005/8/layout/lProcess1"/>
    <dgm:cxn modelId="{647CDDDA-BBCE-4A26-8B8F-13FD88801D98}" srcId="{BECF6EF7-D796-49DE-9B02-4A115772D21F}" destId="{980D6E39-DD12-4EAE-B7BE-442A3B3EBAA7}" srcOrd="3" destOrd="0" parTransId="{FDFAC1A4-259C-423C-9495-4ED6DA5D5715}" sibTransId="{08400BB4-34E1-4E6C-B7DC-F317FB5C517B}"/>
    <dgm:cxn modelId="{27CBA0BC-3361-4615-95C9-7777A2727D4B}" type="presOf" srcId="{52C17AA6-8641-4AAA-939C-F77DED258967}" destId="{52CA1BB5-77D7-484E-AB26-B901D956CB92}" srcOrd="0" destOrd="0" presId="urn:microsoft.com/office/officeart/2005/8/layout/lProcess1"/>
    <dgm:cxn modelId="{20BCE75C-80B7-489B-B5C5-ADB14B8A22B4}" type="presOf" srcId="{8B20B522-4F4F-4A5F-8550-4131C2A280A5}" destId="{77D3564C-77FD-4B94-944F-32BA62EA96A8}" srcOrd="0" destOrd="0" presId="urn:microsoft.com/office/officeart/2005/8/layout/lProcess1"/>
    <dgm:cxn modelId="{D8BB3D6F-2F2E-4A96-9943-03AB105DF960}" type="presOf" srcId="{2A553672-8DAE-4A2D-98D7-1B30A6FB3AFC}" destId="{9CC09FF8-C100-4BC5-86A8-15C9DB89AD06}" srcOrd="0" destOrd="0" presId="urn:microsoft.com/office/officeart/2005/8/layout/lProcess1"/>
    <dgm:cxn modelId="{B3731F7A-82F3-49D3-B459-1A9C374A8489}" type="presOf" srcId="{43F056A9-CC64-403E-A07C-DEE5E8C5BBC5}" destId="{8C2AD8B7-B9AA-4AE1-AE16-F9565923BF4C}" srcOrd="0" destOrd="0" presId="urn:microsoft.com/office/officeart/2005/8/layout/lProcess1"/>
    <dgm:cxn modelId="{B70FF0FD-1E3B-4522-8AC0-FEDBB92D8E3F}" type="presOf" srcId="{BECF6EF7-D796-49DE-9B02-4A115772D21F}" destId="{873AD7FE-7264-4C8F-A5A6-E827AEC637B0}" srcOrd="0" destOrd="0" presId="urn:microsoft.com/office/officeart/2005/8/layout/lProcess1"/>
    <dgm:cxn modelId="{A8991118-A534-4C9C-982B-E5367443E213}" type="presOf" srcId="{A422BD62-FB18-4207-94EE-7239FF4421AF}" destId="{BDBE24D7-EB34-47C3-9E8E-44C7E644DE75}" srcOrd="0" destOrd="0" presId="urn:microsoft.com/office/officeart/2005/8/layout/lProcess1"/>
    <dgm:cxn modelId="{D40615FC-3D5C-4FB1-84B5-32949B9CF709}" type="presOf" srcId="{63A30AB1-39DD-4F85-8990-1D6A2E8D8E9B}" destId="{E99F3F0B-0CF1-4CBD-A471-40EF6960E72B}" srcOrd="0" destOrd="0" presId="urn:microsoft.com/office/officeart/2005/8/layout/lProcess1"/>
    <dgm:cxn modelId="{288018D5-3CF8-452E-9A5A-DDB95F99ECD6}" type="presOf" srcId="{2335F79F-03A6-4D26-8095-422C032AC0A6}" destId="{269144C2-61C8-4857-8A40-61563C2F9BC5}" srcOrd="0" destOrd="0" presId="urn:microsoft.com/office/officeart/2005/8/layout/lProcess1"/>
    <dgm:cxn modelId="{06BC23CC-2DFB-437A-8780-4C59DBC05731}" type="presOf" srcId="{BAE5B11B-C8BF-417A-81A3-3F97CB67BD85}" destId="{760DC7C7-CDB7-4772-A03C-F072C904D124}" srcOrd="0" destOrd="0" presId="urn:microsoft.com/office/officeart/2005/8/layout/lProcess1"/>
    <dgm:cxn modelId="{721971B8-AA48-4C2F-8762-0BC524A15375}" srcId="{0F83B7AA-A279-4452-939C-916DFF368CDA}" destId="{8BF0BEEC-2B28-4158-BD47-2AC9DDB09630}" srcOrd="2" destOrd="0" parTransId="{0FE617BC-FF1B-48CE-B23D-166519B6E4A8}" sibTransId="{8B20B522-4F4F-4A5F-8550-4131C2A280A5}"/>
    <dgm:cxn modelId="{72D05D9B-CEFB-4BE5-89C0-A7F62FB90133}" type="presOf" srcId="{E57601A0-3458-4B09-B10B-2C5A261C0793}" destId="{A5F6AFC7-972B-4D4A-A803-E90D6F944989}" srcOrd="0" destOrd="0" presId="urn:microsoft.com/office/officeart/2005/8/layout/lProcess1"/>
    <dgm:cxn modelId="{2234EF98-9973-4BC2-97E0-A9AD7AF6D6DC}" srcId="{BECF6EF7-D796-49DE-9B02-4A115772D21F}" destId="{0F83B7AA-A279-4452-939C-916DFF368CDA}" srcOrd="1" destOrd="0" parTransId="{6C1F0338-1CF0-4165-A78F-B61D0D4C6418}" sibTransId="{3F90EE2A-6555-4D98-92C3-EC6FF6FDABB1}"/>
    <dgm:cxn modelId="{E1C78F2E-E7C9-4B95-8F5D-96737DE919A8}" type="presOf" srcId="{15564E1D-BCBB-4757-AA2F-3AF32E5ED11A}" destId="{B19712E4-E1E3-4D88-AEDB-7F57656EAD97}" srcOrd="0" destOrd="0" presId="urn:microsoft.com/office/officeart/2005/8/layout/lProcess1"/>
    <dgm:cxn modelId="{1CA3F9E2-D83A-46F7-80AA-372B683F48BF}" srcId="{0F83B7AA-A279-4452-939C-916DFF368CDA}" destId="{52C17AA6-8641-4AAA-939C-F77DED258967}" srcOrd="1" destOrd="0" parTransId="{A897E63D-1BFB-4F13-B002-0DBB62627847}" sibTransId="{21967D93-CA03-4F07-8411-544A522163AC}"/>
    <dgm:cxn modelId="{8D0084B2-3027-493A-8102-52B1942471EE}" type="presOf" srcId="{99A6EF7E-FF0B-4C70-B30C-C78E38EE8157}" destId="{E72643EE-2030-49F1-A354-7CA86B0CD7A1}" srcOrd="0" destOrd="0" presId="urn:microsoft.com/office/officeart/2005/8/layout/lProcess1"/>
    <dgm:cxn modelId="{A4ABAE45-EA5D-4219-8832-0F6934559189}" srcId="{BECF6EF7-D796-49DE-9B02-4A115772D21F}" destId="{0C906BE1-2E13-4B19-8CBD-275EB24F293D}" srcOrd="0" destOrd="0" parTransId="{AD57BAF5-1D82-4E3C-BC7F-7FB68F93E704}" sibTransId="{3669D4E4-F524-4BC3-ACF0-26A44BD3A657}"/>
    <dgm:cxn modelId="{A5F18925-2100-40C0-B7BC-AA3A854DDE2C}" srcId="{BAE5B11B-C8BF-417A-81A3-3F97CB67BD85}" destId="{C1132AF8-C564-4B9F-BDC0-C28C8C02E719}" srcOrd="1" destOrd="0" parTransId="{8A486DB9-BF3D-4E3D-B7DB-A49849071FF6}" sibTransId="{E57601A0-3458-4B09-B10B-2C5A261C0793}"/>
    <dgm:cxn modelId="{CAA8B960-1BD3-4158-8900-57D54033D096}" type="presOf" srcId="{A8B7B645-458C-44EE-937D-904DE7FB3754}" destId="{6D296E52-43E3-4346-BCAF-E73CD1C5304E}" srcOrd="0" destOrd="0" presId="urn:microsoft.com/office/officeart/2005/8/layout/lProcess1"/>
    <dgm:cxn modelId="{F7F45D91-742F-4FF8-98C7-4039ADED7B50}" srcId="{0F83B7AA-A279-4452-939C-916DFF368CDA}" destId="{AEFF000B-3FF8-4260-B40A-BE50B6547EE1}" srcOrd="0" destOrd="0" parTransId="{15564E1D-BCBB-4757-AA2F-3AF32E5ED11A}" sibTransId="{FD65AA3F-56EB-4F75-A3CD-055324D01607}"/>
    <dgm:cxn modelId="{49613D3A-8C09-426C-91F9-A573B462861B}" type="presOf" srcId="{FD65AA3F-56EB-4F75-A3CD-055324D01607}" destId="{A58893A8-C809-4494-BB33-8182344CD6D1}" srcOrd="0" destOrd="0" presId="urn:microsoft.com/office/officeart/2005/8/layout/lProcess1"/>
    <dgm:cxn modelId="{FF78DCEB-7974-4432-B098-4F10394E732F}" type="presOf" srcId="{54A9B94F-F8CB-45FE-A4AD-CE7E74C9B6A0}" destId="{17E956E3-40A9-4857-BB04-17368238BDD0}" srcOrd="0" destOrd="0" presId="urn:microsoft.com/office/officeart/2005/8/layout/lProcess1"/>
    <dgm:cxn modelId="{4CF68135-9F2F-4C23-8081-F28EC01FE6A2}" type="presOf" srcId="{C1132AF8-C564-4B9F-BDC0-C28C8C02E719}" destId="{7EB4E185-F6E1-4D86-AA1D-6F789306D8FF}" srcOrd="0" destOrd="0" presId="urn:microsoft.com/office/officeart/2005/8/layout/lProcess1"/>
    <dgm:cxn modelId="{47D0AEFF-A850-4856-B8C9-4D0BBB98506E}" srcId="{0C906BE1-2E13-4B19-8CBD-275EB24F293D}" destId="{2A553672-8DAE-4A2D-98D7-1B30A6FB3AFC}" srcOrd="0" destOrd="0" parTransId="{20374D64-D549-4DF5-A6D2-B01CF60D3CD7}" sibTransId="{3F3A7745-6F22-4B75-A60D-CBF5BBDBBF3F}"/>
    <dgm:cxn modelId="{7D18C7BD-7ECE-4C1B-A968-6F9222437175}" srcId="{980D6E39-DD12-4EAE-B7BE-442A3B3EBAA7}" destId="{46F396FD-AE7D-4EA2-9D62-324FDBA8C1AC}" srcOrd="2" destOrd="0" parTransId="{BD8C50E8-444A-4AEA-B6D7-89602DB8A940}" sibTransId="{22BF50CC-240D-40B3-86C1-C45D22163B9D}"/>
    <dgm:cxn modelId="{3652134E-5CDB-409B-984E-C01F5DE4B280}" type="presOf" srcId="{45D92082-5BEE-49C6-95B9-29B7ABA4E4EB}" destId="{71A8F141-5040-435D-845A-5F97D11348A5}" srcOrd="0" destOrd="0" presId="urn:microsoft.com/office/officeart/2005/8/layout/lProcess1"/>
    <dgm:cxn modelId="{163053BD-300F-4C5C-BFDF-E18000F570D1}" type="presOf" srcId="{E3498F6C-F2B5-4E7B-85FF-9B5741F8F702}" destId="{3BC18E1D-6026-441D-9574-DFEEA1BA725F}" srcOrd="0" destOrd="0" presId="urn:microsoft.com/office/officeart/2005/8/layout/lProcess1"/>
    <dgm:cxn modelId="{0F052B31-62C1-45FF-B56E-D0D6847DA1AB}" srcId="{BAE5B11B-C8BF-417A-81A3-3F97CB67BD85}" destId="{A422BD62-FB18-4207-94EE-7239FF4421AF}" srcOrd="0" destOrd="0" parTransId="{C20B19DB-F413-44FF-BFA8-CC0EDC085DA2}" sibTransId="{300492FD-41AD-428A-B1B5-2F558B751296}"/>
    <dgm:cxn modelId="{AFEB7D6B-8F29-4021-B81B-7399812F4DD5}" type="presOf" srcId="{21967D93-CA03-4F07-8411-544A522163AC}" destId="{3EE5D6C9-1B58-476A-9002-B8B520206767}" srcOrd="0" destOrd="0" presId="urn:microsoft.com/office/officeart/2005/8/layout/lProcess1"/>
    <dgm:cxn modelId="{891355CE-D315-475E-9610-584E869B3947}" type="presOf" srcId="{300492FD-41AD-428A-B1B5-2F558B751296}" destId="{3CAA7ED4-F0C1-42F9-98AF-6470AA86EFE7}" srcOrd="0" destOrd="0" presId="urn:microsoft.com/office/officeart/2005/8/layout/lProcess1"/>
    <dgm:cxn modelId="{D652EF90-2D30-44B9-BC5D-2456A12CA645}" type="presParOf" srcId="{873AD7FE-7264-4C8F-A5A6-E827AEC637B0}" destId="{912A54E8-C879-4889-9504-D7CF079F17D5}" srcOrd="0" destOrd="0" presId="urn:microsoft.com/office/officeart/2005/8/layout/lProcess1"/>
    <dgm:cxn modelId="{87660FD8-EA75-4926-88E5-E838AACD64F4}" type="presParOf" srcId="{912A54E8-C879-4889-9504-D7CF079F17D5}" destId="{B3184AE6-4610-4054-B1FC-29CE9E2EC3B4}" srcOrd="0" destOrd="0" presId="urn:microsoft.com/office/officeart/2005/8/layout/lProcess1"/>
    <dgm:cxn modelId="{3F36AF37-AC2D-4A55-93CF-3FB696B5F94B}" type="presParOf" srcId="{912A54E8-C879-4889-9504-D7CF079F17D5}" destId="{E8F8A288-D472-4F10-A7D4-5E4DCD1C5237}" srcOrd="1" destOrd="0" presId="urn:microsoft.com/office/officeart/2005/8/layout/lProcess1"/>
    <dgm:cxn modelId="{1FCC63DC-ECBD-4AA6-B5B4-C9268D2F815A}" type="presParOf" srcId="{912A54E8-C879-4889-9504-D7CF079F17D5}" destId="{9CC09FF8-C100-4BC5-86A8-15C9DB89AD06}" srcOrd="2" destOrd="0" presId="urn:microsoft.com/office/officeart/2005/8/layout/lProcess1"/>
    <dgm:cxn modelId="{40D6C8D3-B8E9-493D-B9D6-E6498EADE87B}" type="presParOf" srcId="{912A54E8-C879-4889-9504-D7CF079F17D5}" destId="{5C66B96D-EB0D-442C-9C38-4E1A02EAFD99}" srcOrd="3" destOrd="0" presId="urn:microsoft.com/office/officeart/2005/8/layout/lProcess1"/>
    <dgm:cxn modelId="{20A02908-3C73-4538-861C-A1DC8812C8DD}" type="presParOf" srcId="{912A54E8-C879-4889-9504-D7CF079F17D5}" destId="{E99F3F0B-0CF1-4CBD-A471-40EF6960E72B}" srcOrd="4" destOrd="0" presId="urn:microsoft.com/office/officeart/2005/8/layout/lProcess1"/>
    <dgm:cxn modelId="{AD9BB321-5D54-4D7E-8606-6BF67A5EFECA}" type="presParOf" srcId="{873AD7FE-7264-4C8F-A5A6-E827AEC637B0}" destId="{FEE4AF62-A2DA-4A71-AA22-C4E66DB41F07}" srcOrd="1" destOrd="0" presId="urn:microsoft.com/office/officeart/2005/8/layout/lProcess1"/>
    <dgm:cxn modelId="{82FC0327-9E60-4142-8B04-D2E0AC25E974}" type="presParOf" srcId="{873AD7FE-7264-4C8F-A5A6-E827AEC637B0}" destId="{ECFCA433-B27C-461C-A5D8-A040B4C78779}" srcOrd="2" destOrd="0" presId="urn:microsoft.com/office/officeart/2005/8/layout/lProcess1"/>
    <dgm:cxn modelId="{F39A7A1E-F681-4392-9073-1E1B0FF1BCB2}" type="presParOf" srcId="{ECFCA433-B27C-461C-A5D8-A040B4C78779}" destId="{7437A9BD-C10F-441C-A565-B77BFEE9A78D}" srcOrd="0" destOrd="0" presId="urn:microsoft.com/office/officeart/2005/8/layout/lProcess1"/>
    <dgm:cxn modelId="{FA9AE207-9E64-49B4-8C50-BF74DF028F02}" type="presParOf" srcId="{ECFCA433-B27C-461C-A5D8-A040B4C78779}" destId="{B19712E4-E1E3-4D88-AEDB-7F57656EAD97}" srcOrd="1" destOrd="0" presId="urn:microsoft.com/office/officeart/2005/8/layout/lProcess1"/>
    <dgm:cxn modelId="{3D2152B0-C17C-4846-89E2-F8CFB2187910}" type="presParOf" srcId="{ECFCA433-B27C-461C-A5D8-A040B4C78779}" destId="{BBD4F481-6BA6-43BF-934B-1BC446A06EBF}" srcOrd="2" destOrd="0" presId="urn:microsoft.com/office/officeart/2005/8/layout/lProcess1"/>
    <dgm:cxn modelId="{9111FB23-48AA-41D9-95E8-D6B20888C1E1}" type="presParOf" srcId="{ECFCA433-B27C-461C-A5D8-A040B4C78779}" destId="{A58893A8-C809-4494-BB33-8182344CD6D1}" srcOrd="3" destOrd="0" presId="urn:microsoft.com/office/officeart/2005/8/layout/lProcess1"/>
    <dgm:cxn modelId="{B4FD66E9-878A-4EAD-AC1C-DCC0FE1B7AA3}" type="presParOf" srcId="{ECFCA433-B27C-461C-A5D8-A040B4C78779}" destId="{52CA1BB5-77D7-484E-AB26-B901D956CB92}" srcOrd="4" destOrd="0" presId="urn:microsoft.com/office/officeart/2005/8/layout/lProcess1"/>
    <dgm:cxn modelId="{5E8C0F0C-8F38-4A50-B7C4-08DA0C1165EF}" type="presParOf" srcId="{ECFCA433-B27C-461C-A5D8-A040B4C78779}" destId="{3EE5D6C9-1B58-476A-9002-B8B520206767}" srcOrd="5" destOrd="0" presId="urn:microsoft.com/office/officeart/2005/8/layout/lProcess1"/>
    <dgm:cxn modelId="{F9EC22F7-4241-43A1-8362-88751BFBB6A8}" type="presParOf" srcId="{ECFCA433-B27C-461C-A5D8-A040B4C78779}" destId="{0684EAE5-DC10-423C-B3E4-957A46420DBB}" srcOrd="6" destOrd="0" presId="urn:microsoft.com/office/officeart/2005/8/layout/lProcess1"/>
    <dgm:cxn modelId="{8D2A345B-C6D7-4959-852D-4255A988BA22}" type="presParOf" srcId="{ECFCA433-B27C-461C-A5D8-A040B4C78779}" destId="{77D3564C-77FD-4B94-944F-32BA62EA96A8}" srcOrd="7" destOrd="0" presId="urn:microsoft.com/office/officeart/2005/8/layout/lProcess1"/>
    <dgm:cxn modelId="{0ABB4A8F-DD9B-4D6C-8B21-14AC0FE440D1}" type="presParOf" srcId="{ECFCA433-B27C-461C-A5D8-A040B4C78779}" destId="{6D296E52-43E3-4346-BCAF-E73CD1C5304E}" srcOrd="8" destOrd="0" presId="urn:microsoft.com/office/officeart/2005/8/layout/lProcess1"/>
    <dgm:cxn modelId="{DE1E0280-8A85-450C-88A0-5BBD80B256ED}" type="presParOf" srcId="{873AD7FE-7264-4C8F-A5A6-E827AEC637B0}" destId="{7BC5C0EA-E0B2-4373-BC98-623392CCD86D}" srcOrd="3" destOrd="0" presId="urn:microsoft.com/office/officeart/2005/8/layout/lProcess1"/>
    <dgm:cxn modelId="{79D819F6-3F97-4CC0-B0BF-A6886B4C90FC}" type="presParOf" srcId="{873AD7FE-7264-4C8F-A5A6-E827AEC637B0}" destId="{2C36E513-4C6A-4DFE-9284-34CD04CD83F2}" srcOrd="4" destOrd="0" presId="urn:microsoft.com/office/officeart/2005/8/layout/lProcess1"/>
    <dgm:cxn modelId="{78370285-FE09-4F76-8652-1F9DAD20D0A7}" type="presParOf" srcId="{2C36E513-4C6A-4DFE-9284-34CD04CD83F2}" destId="{760DC7C7-CDB7-4772-A03C-F072C904D124}" srcOrd="0" destOrd="0" presId="urn:microsoft.com/office/officeart/2005/8/layout/lProcess1"/>
    <dgm:cxn modelId="{4DF01B5C-B846-4DDD-A2EF-E78D3B4FA2D0}" type="presParOf" srcId="{2C36E513-4C6A-4DFE-9284-34CD04CD83F2}" destId="{B68DD2CB-3A7E-4251-A505-68BC3434CD3B}" srcOrd="1" destOrd="0" presId="urn:microsoft.com/office/officeart/2005/8/layout/lProcess1"/>
    <dgm:cxn modelId="{5A716D90-5AE6-4830-AE59-16E57CB2C381}" type="presParOf" srcId="{2C36E513-4C6A-4DFE-9284-34CD04CD83F2}" destId="{BDBE24D7-EB34-47C3-9E8E-44C7E644DE75}" srcOrd="2" destOrd="0" presId="urn:microsoft.com/office/officeart/2005/8/layout/lProcess1"/>
    <dgm:cxn modelId="{0A1DEB71-E95B-4DF4-B93E-6ABF989BD1F3}" type="presParOf" srcId="{2C36E513-4C6A-4DFE-9284-34CD04CD83F2}" destId="{3CAA7ED4-F0C1-42F9-98AF-6470AA86EFE7}" srcOrd="3" destOrd="0" presId="urn:microsoft.com/office/officeart/2005/8/layout/lProcess1"/>
    <dgm:cxn modelId="{41A221E5-28D9-44C2-B4CA-9EDA35934CDC}" type="presParOf" srcId="{2C36E513-4C6A-4DFE-9284-34CD04CD83F2}" destId="{7EB4E185-F6E1-4D86-AA1D-6F789306D8FF}" srcOrd="4" destOrd="0" presId="urn:microsoft.com/office/officeart/2005/8/layout/lProcess1"/>
    <dgm:cxn modelId="{12705AEF-06E5-4509-B58D-36F12E3CDA2D}" type="presParOf" srcId="{2C36E513-4C6A-4DFE-9284-34CD04CD83F2}" destId="{A5F6AFC7-972B-4D4A-A803-E90D6F944989}" srcOrd="5" destOrd="0" presId="urn:microsoft.com/office/officeart/2005/8/layout/lProcess1"/>
    <dgm:cxn modelId="{99BD45EF-6322-4A69-8802-3F87514121C5}" type="presParOf" srcId="{2C36E513-4C6A-4DFE-9284-34CD04CD83F2}" destId="{71A8F141-5040-435D-845A-5F97D11348A5}" srcOrd="6" destOrd="0" presId="urn:microsoft.com/office/officeart/2005/8/layout/lProcess1"/>
    <dgm:cxn modelId="{CD254375-5161-47E6-A688-F1080C86F62B}" type="presParOf" srcId="{2C36E513-4C6A-4DFE-9284-34CD04CD83F2}" destId="{617221B4-5E1D-45E2-BC62-49E579A86C4D}" srcOrd="7" destOrd="0" presId="urn:microsoft.com/office/officeart/2005/8/layout/lProcess1"/>
    <dgm:cxn modelId="{C25FDF34-E6E9-4D4D-8B50-EDB883B23CDE}" type="presParOf" srcId="{2C36E513-4C6A-4DFE-9284-34CD04CD83F2}" destId="{E72643EE-2030-49F1-A354-7CA86B0CD7A1}" srcOrd="8" destOrd="0" presId="urn:microsoft.com/office/officeart/2005/8/layout/lProcess1"/>
    <dgm:cxn modelId="{2FF46F59-0278-4163-BAE4-9375BED7BF90}" type="presParOf" srcId="{2C36E513-4C6A-4DFE-9284-34CD04CD83F2}" destId="{8BFA4070-A8B9-450F-A16D-84EB98DA2955}" srcOrd="9" destOrd="0" presId="urn:microsoft.com/office/officeart/2005/8/layout/lProcess1"/>
    <dgm:cxn modelId="{53614ED0-B979-46AC-A27F-F1E09FBCC501}" type="presParOf" srcId="{2C36E513-4C6A-4DFE-9284-34CD04CD83F2}" destId="{17E956E3-40A9-4857-BB04-17368238BDD0}" srcOrd="10" destOrd="0" presId="urn:microsoft.com/office/officeart/2005/8/layout/lProcess1"/>
    <dgm:cxn modelId="{546722C2-D740-44E2-9413-8EFC36ABF415}" type="presParOf" srcId="{873AD7FE-7264-4C8F-A5A6-E827AEC637B0}" destId="{C60AB8D9-71B8-4EA4-84A6-821973F55B55}" srcOrd="5" destOrd="0" presId="urn:microsoft.com/office/officeart/2005/8/layout/lProcess1"/>
    <dgm:cxn modelId="{626A2C0B-1C80-4292-A545-565AC2F01B82}" type="presParOf" srcId="{873AD7FE-7264-4C8F-A5A6-E827AEC637B0}" destId="{F48D3673-E56C-434A-BF90-99D433B489F4}" srcOrd="6" destOrd="0" presId="urn:microsoft.com/office/officeart/2005/8/layout/lProcess1"/>
    <dgm:cxn modelId="{5089E5B4-2151-4CBB-8380-D870F2D0ADAC}" type="presParOf" srcId="{F48D3673-E56C-434A-BF90-99D433B489F4}" destId="{344AE5DE-6ABD-47DD-9CEE-AA0774130732}" srcOrd="0" destOrd="0" presId="urn:microsoft.com/office/officeart/2005/8/layout/lProcess1"/>
    <dgm:cxn modelId="{DCADEC90-47BE-425D-9B4B-B4751D837C85}" type="presParOf" srcId="{F48D3673-E56C-434A-BF90-99D433B489F4}" destId="{7A59CAC9-39F3-4ED7-904E-24D1E064B1C3}" srcOrd="1" destOrd="0" presId="urn:microsoft.com/office/officeart/2005/8/layout/lProcess1"/>
    <dgm:cxn modelId="{D003552C-C3D1-4DF7-A19A-C2902B20FEB8}" type="presParOf" srcId="{F48D3673-E56C-434A-BF90-99D433B489F4}" destId="{269144C2-61C8-4857-8A40-61563C2F9BC5}" srcOrd="2" destOrd="0" presId="urn:microsoft.com/office/officeart/2005/8/layout/lProcess1"/>
    <dgm:cxn modelId="{84CF94B1-86C4-46E8-8653-3F0266862339}" type="presParOf" srcId="{F48D3673-E56C-434A-BF90-99D433B489F4}" destId="{8C2AD8B7-B9AA-4AE1-AE16-F9565923BF4C}" srcOrd="3" destOrd="0" presId="urn:microsoft.com/office/officeart/2005/8/layout/lProcess1"/>
    <dgm:cxn modelId="{97BE9654-8580-43CC-8756-0048184D83D4}" type="presParOf" srcId="{F48D3673-E56C-434A-BF90-99D433B489F4}" destId="{33A80082-3736-43A3-8F7E-4DAA9368D8A3}" srcOrd="4" destOrd="0" presId="urn:microsoft.com/office/officeart/2005/8/layout/lProcess1"/>
    <dgm:cxn modelId="{3306AFED-49C0-4C6F-93AA-8C5BCE5DF892}" type="presParOf" srcId="{F48D3673-E56C-434A-BF90-99D433B489F4}" destId="{3BC18E1D-6026-441D-9574-DFEEA1BA725F}" srcOrd="5" destOrd="0" presId="urn:microsoft.com/office/officeart/2005/8/layout/lProcess1"/>
    <dgm:cxn modelId="{6E7B03F9-6849-40C2-88FC-9EAD2C2B3762}" type="presParOf" srcId="{F48D3673-E56C-434A-BF90-99D433B489F4}" destId="{F0FEC6E8-6B56-4BAF-ACC3-3BE2A088B776}" srcOrd="6" destOrd="0" presId="urn:microsoft.com/office/officeart/2005/8/layout/lProcess1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6268C31-1618-42DD-96FA-3C71024E8B51}" type="doc">
      <dgm:prSet loTypeId="urn:microsoft.com/office/officeart/2005/8/layout/pList2" loCatId="list" qsTypeId="urn:microsoft.com/office/officeart/2005/8/quickstyle/simple1" qsCatId="simple" csTypeId="urn:microsoft.com/office/officeart/2005/8/colors/colorful2" csCatId="colorful" phldr="1"/>
      <dgm:spPr/>
    </dgm:pt>
    <dgm:pt modelId="{BDCC5BCB-F2B0-40BD-A432-ECB790543245}">
      <dgm:prSet phldrT="[文本]" custT="1"/>
      <dgm:spPr/>
      <dgm:t>
        <a:bodyPr/>
        <a:lstStyle/>
        <a:p>
          <a:pPr algn="ctr"/>
          <a:r>
            <a:rPr lang="zh-CN" altLang="en-US" sz="1400" dirty="0" smtClean="0"/>
            <a:t>缓存加载情况日志</a:t>
          </a:r>
        </a:p>
      </dgm:t>
    </dgm:pt>
    <dgm:pt modelId="{37F31B3F-D698-4692-B19F-210A4345C6D4}" type="parTrans" cxnId="{8B0A8D83-878D-4427-90F7-F7C3C9D87E93}">
      <dgm:prSet/>
      <dgm:spPr/>
      <dgm:t>
        <a:bodyPr/>
        <a:lstStyle/>
        <a:p>
          <a:endParaRPr lang="zh-CN" altLang="en-US"/>
        </a:p>
      </dgm:t>
    </dgm:pt>
    <dgm:pt modelId="{04F7B44C-2046-4C69-A54E-72F00AAAE4E6}" type="sibTrans" cxnId="{8B0A8D83-878D-4427-90F7-F7C3C9D87E93}">
      <dgm:prSet/>
      <dgm:spPr/>
      <dgm:t>
        <a:bodyPr/>
        <a:lstStyle/>
        <a:p>
          <a:endParaRPr lang="zh-CN" altLang="en-US"/>
        </a:p>
      </dgm:t>
    </dgm:pt>
    <dgm:pt modelId="{9F2CA6A9-8D1A-49FA-9BD2-1623C1F2CAED}">
      <dgm:prSet phldrT="[文本]" custT="1"/>
      <dgm:spPr/>
      <dgm:t>
        <a:bodyPr/>
        <a:lstStyle/>
        <a:p>
          <a:pPr algn="ctr"/>
          <a:r>
            <a:rPr lang="zh-CN" altLang="en-US" sz="1400" dirty="0" smtClean="0"/>
            <a:t>平台运行错误日志</a:t>
          </a:r>
        </a:p>
      </dgm:t>
    </dgm:pt>
    <dgm:pt modelId="{D82B69D4-BD3A-4B82-B677-B334EAE8A75B}" type="parTrans" cxnId="{C86E4C8E-C6BE-4612-BC0A-14E31DC00094}">
      <dgm:prSet/>
      <dgm:spPr/>
      <dgm:t>
        <a:bodyPr/>
        <a:lstStyle/>
        <a:p>
          <a:endParaRPr lang="zh-CN" altLang="en-US"/>
        </a:p>
      </dgm:t>
    </dgm:pt>
    <dgm:pt modelId="{2143CC94-E625-40F2-9E2D-57CDE1510940}" type="sibTrans" cxnId="{C86E4C8E-C6BE-4612-BC0A-14E31DC00094}">
      <dgm:prSet/>
      <dgm:spPr/>
      <dgm:t>
        <a:bodyPr/>
        <a:lstStyle/>
        <a:p>
          <a:endParaRPr lang="zh-CN" altLang="en-US"/>
        </a:p>
      </dgm:t>
    </dgm:pt>
    <dgm:pt modelId="{A5E9C712-E53A-49C6-865E-C7DE67235627}">
      <dgm:prSet phldrT="[文本]" custT="1"/>
      <dgm:spPr/>
      <dgm:t>
        <a:bodyPr/>
        <a:lstStyle/>
        <a:p>
          <a:pPr algn="ctr"/>
          <a:r>
            <a:rPr lang="zh-CN" altLang="en-US" sz="1400" dirty="0" smtClean="0"/>
            <a:t>登录情况日志</a:t>
          </a:r>
        </a:p>
      </dgm:t>
    </dgm:pt>
    <dgm:pt modelId="{A004C74B-315E-473C-863A-101C2C23AD06}" type="parTrans" cxnId="{489D13EC-1616-4BE9-867E-C18535CCDBCD}">
      <dgm:prSet/>
      <dgm:spPr/>
      <dgm:t>
        <a:bodyPr/>
        <a:lstStyle/>
        <a:p>
          <a:endParaRPr lang="zh-CN" altLang="en-US"/>
        </a:p>
      </dgm:t>
    </dgm:pt>
    <dgm:pt modelId="{31DBC997-ECE5-4421-BD61-7455928D03BB}" type="sibTrans" cxnId="{489D13EC-1616-4BE9-867E-C18535CCDBCD}">
      <dgm:prSet/>
      <dgm:spPr/>
      <dgm:t>
        <a:bodyPr/>
        <a:lstStyle/>
        <a:p>
          <a:endParaRPr lang="zh-CN" altLang="en-US"/>
        </a:p>
      </dgm:t>
    </dgm:pt>
    <dgm:pt modelId="{F52E94AD-F42E-4482-89AF-389E8A2086F2}">
      <dgm:prSet phldrT="[文本]" custT="1"/>
      <dgm:spPr/>
      <dgm:t>
        <a:bodyPr/>
        <a:lstStyle/>
        <a:p>
          <a:pPr algn="ctr"/>
          <a:r>
            <a:rPr lang="zh-CN" altLang="en-US" sz="1400" dirty="0" smtClean="0"/>
            <a:t>业务执行情况日志</a:t>
          </a:r>
        </a:p>
      </dgm:t>
    </dgm:pt>
    <dgm:pt modelId="{0FAB906E-A174-4032-9603-A614F3B67154}" type="parTrans" cxnId="{9FE60A5F-C051-4FAF-9E6A-57E5E74F47E4}">
      <dgm:prSet/>
      <dgm:spPr/>
      <dgm:t>
        <a:bodyPr/>
        <a:lstStyle/>
        <a:p>
          <a:endParaRPr lang="zh-CN" altLang="en-US"/>
        </a:p>
      </dgm:t>
    </dgm:pt>
    <dgm:pt modelId="{8444ACE6-C2AF-4B3E-802D-C2CF28469A92}" type="sibTrans" cxnId="{9FE60A5F-C051-4FAF-9E6A-57E5E74F47E4}">
      <dgm:prSet/>
      <dgm:spPr/>
      <dgm:t>
        <a:bodyPr/>
        <a:lstStyle/>
        <a:p>
          <a:endParaRPr lang="zh-CN" altLang="en-US"/>
        </a:p>
      </dgm:t>
    </dgm:pt>
    <dgm:pt modelId="{98BD98E8-9E58-4443-9E3E-FC6B1B935060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文件记录以天为单位</a:t>
          </a:r>
          <a:endParaRPr lang="zh-CN" altLang="en-US" sz="1200" dirty="0"/>
        </a:p>
      </dgm:t>
    </dgm:pt>
    <dgm:pt modelId="{40E7FD7F-9FDA-4EC0-BD53-AB2A6C434522}" type="parTrans" cxnId="{FFF4C5B9-6221-4F26-82B2-CEF006AD4FFA}">
      <dgm:prSet/>
      <dgm:spPr/>
      <dgm:t>
        <a:bodyPr/>
        <a:lstStyle/>
        <a:p>
          <a:endParaRPr lang="zh-CN" altLang="en-US"/>
        </a:p>
      </dgm:t>
    </dgm:pt>
    <dgm:pt modelId="{783C1A71-5C38-4AC8-B2E4-F066302480F9}" type="sibTrans" cxnId="{FFF4C5B9-6221-4F26-82B2-CEF006AD4FFA}">
      <dgm:prSet/>
      <dgm:spPr/>
      <dgm:t>
        <a:bodyPr/>
        <a:lstStyle/>
        <a:p>
          <a:endParaRPr lang="zh-CN" altLang="en-US"/>
        </a:p>
      </dgm:t>
    </dgm:pt>
    <dgm:pt modelId="{2D04D24E-C2F0-46A1-8E7D-3256D163EBC1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记录了缓存每天加载的情况</a:t>
          </a:r>
          <a:endParaRPr lang="zh-CN" altLang="en-US" sz="1200" dirty="0"/>
        </a:p>
      </dgm:t>
    </dgm:pt>
    <dgm:pt modelId="{A64D9DCF-C0AF-4032-A2DB-5287A442BD2B}" type="parTrans" cxnId="{8A6FC005-C06A-4690-B41C-FF5D22880D96}">
      <dgm:prSet/>
      <dgm:spPr/>
      <dgm:t>
        <a:bodyPr/>
        <a:lstStyle/>
        <a:p>
          <a:endParaRPr lang="zh-CN" altLang="en-US"/>
        </a:p>
      </dgm:t>
    </dgm:pt>
    <dgm:pt modelId="{5445246E-0BE2-47B3-89B8-8D08B4E5B557}" type="sibTrans" cxnId="{8A6FC005-C06A-4690-B41C-FF5D22880D96}">
      <dgm:prSet/>
      <dgm:spPr/>
      <dgm:t>
        <a:bodyPr/>
        <a:lstStyle/>
        <a:p>
          <a:endParaRPr lang="zh-CN" altLang="en-US"/>
        </a:p>
      </dgm:t>
    </dgm:pt>
    <dgm:pt modelId="{6732D4AD-C391-458F-ABAB-CEB6CE0BDB5F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格式：时间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编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名称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返回结果</a:t>
          </a:r>
          <a:endParaRPr lang="zh-CN" altLang="en-US" sz="1200" dirty="0"/>
        </a:p>
      </dgm:t>
    </dgm:pt>
    <dgm:pt modelId="{A8F8029E-B1CF-4D82-8BE3-251EE17F9C8F}" type="parTrans" cxnId="{10795137-DAEA-4C3B-B0DA-16CB8CC8C575}">
      <dgm:prSet/>
      <dgm:spPr/>
      <dgm:t>
        <a:bodyPr/>
        <a:lstStyle/>
        <a:p>
          <a:endParaRPr lang="zh-CN" altLang="en-US"/>
        </a:p>
      </dgm:t>
    </dgm:pt>
    <dgm:pt modelId="{751EC0EC-123F-4C6B-B268-79D62049DF82}" type="sibTrans" cxnId="{10795137-DAEA-4C3B-B0DA-16CB8CC8C575}">
      <dgm:prSet/>
      <dgm:spPr/>
      <dgm:t>
        <a:bodyPr/>
        <a:lstStyle/>
        <a:p>
          <a:endParaRPr lang="zh-CN" altLang="en-US"/>
        </a:p>
      </dgm:t>
    </dgm:pt>
    <dgm:pt modelId="{81158CEF-5FE3-43FE-9799-3E31FF2BFF08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生成的文件以天为单位，一天一个</a:t>
          </a:r>
          <a:endParaRPr lang="zh-CN" altLang="en-US" sz="1200" dirty="0"/>
        </a:p>
      </dgm:t>
    </dgm:pt>
    <dgm:pt modelId="{412CDF6E-36E4-4F9B-852A-F1E6984C974B}" type="parTrans" cxnId="{AA98F7F9-E3C3-4493-B791-A73274D5557D}">
      <dgm:prSet/>
      <dgm:spPr/>
      <dgm:t>
        <a:bodyPr/>
        <a:lstStyle/>
        <a:p>
          <a:endParaRPr lang="zh-CN" altLang="en-US"/>
        </a:p>
      </dgm:t>
    </dgm:pt>
    <dgm:pt modelId="{08DF7E0A-1B21-4DBC-9FF4-56BFB2FE3194}" type="sibTrans" cxnId="{AA98F7F9-E3C3-4493-B791-A73274D5557D}">
      <dgm:prSet/>
      <dgm:spPr/>
      <dgm:t>
        <a:bodyPr/>
        <a:lstStyle/>
        <a:p>
          <a:endParaRPr lang="zh-CN" altLang="en-US"/>
        </a:p>
      </dgm:t>
    </dgm:pt>
    <dgm:pt modelId="{9B458B44-09CD-42E5-8AA7-D49E2C27F2C9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对应的日期没有生成，表明此日没有出错</a:t>
          </a:r>
          <a:endParaRPr lang="zh-CN" altLang="en-US" sz="1200" dirty="0"/>
        </a:p>
      </dgm:t>
    </dgm:pt>
    <dgm:pt modelId="{E0A6B0D5-CD3F-45E8-83A7-C02237834BC2}" type="parTrans" cxnId="{E69159E9-1BEA-45DF-A3FE-241C393294D7}">
      <dgm:prSet/>
      <dgm:spPr/>
      <dgm:t>
        <a:bodyPr/>
        <a:lstStyle/>
        <a:p>
          <a:endParaRPr lang="zh-CN" altLang="en-US"/>
        </a:p>
      </dgm:t>
    </dgm:pt>
    <dgm:pt modelId="{83E4239F-1CA3-4745-801F-90075B0441E9}" type="sibTrans" cxnId="{E69159E9-1BEA-45DF-A3FE-241C393294D7}">
      <dgm:prSet/>
      <dgm:spPr/>
      <dgm:t>
        <a:bodyPr/>
        <a:lstStyle/>
        <a:p>
          <a:endParaRPr lang="zh-CN" altLang="en-US"/>
        </a:p>
      </dgm:t>
    </dgm:pt>
    <dgm:pt modelId="{B125E410-59B3-45FE-A7C7-4D079B86529B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格式：时间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登录手机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渠道编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人员</a:t>
          </a:r>
          <a:r>
            <a:rPr lang="en-US" altLang="zh-CN" sz="1200" dirty="0" smtClean="0"/>
            <a:t>ID+</a:t>
          </a:r>
          <a:r>
            <a:rPr lang="zh-CN" altLang="en-US" sz="1200" dirty="0" smtClean="0"/>
            <a:t>业务编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名称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类型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操作类型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异常描述信息</a:t>
          </a:r>
          <a:endParaRPr lang="zh-CN" altLang="en-US" sz="1200" dirty="0"/>
        </a:p>
      </dgm:t>
    </dgm:pt>
    <dgm:pt modelId="{B7A96250-CCBF-4032-83DB-3E9CF47BA0DC}" type="parTrans" cxnId="{3DB97989-A8FF-4206-8C32-D690ADE1383C}">
      <dgm:prSet/>
      <dgm:spPr/>
      <dgm:t>
        <a:bodyPr/>
        <a:lstStyle/>
        <a:p>
          <a:endParaRPr lang="zh-CN" altLang="en-US"/>
        </a:p>
      </dgm:t>
    </dgm:pt>
    <dgm:pt modelId="{D9E61CA4-C397-45AE-9192-2DD5F1E18DBB}" type="sibTrans" cxnId="{3DB97989-A8FF-4206-8C32-D690ADE1383C}">
      <dgm:prSet/>
      <dgm:spPr/>
      <dgm:t>
        <a:bodyPr/>
        <a:lstStyle/>
        <a:p>
          <a:endParaRPr lang="zh-CN" altLang="en-US"/>
        </a:p>
      </dgm:t>
    </dgm:pt>
    <dgm:pt modelId="{DDFB4060-6FFC-4AB3-9602-3A748A7C941F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文件记录以天为单位</a:t>
          </a:r>
        </a:p>
      </dgm:t>
    </dgm:pt>
    <dgm:pt modelId="{16D49EDB-EADF-495F-B3EB-101F8D39EDFE}" type="parTrans" cxnId="{DB8D5F7A-D6F1-46AB-936D-DBF165AF65CC}">
      <dgm:prSet/>
      <dgm:spPr/>
      <dgm:t>
        <a:bodyPr/>
        <a:lstStyle/>
        <a:p>
          <a:endParaRPr lang="zh-CN" altLang="en-US"/>
        </a:p>
      </dgm:t>
    </dgm:pt>
    <dgm:pt modelId="{0C87E1FC-6837-49D2-A456-63D6138393B0}" type="sibTrans" cxnId="{DB8D5F7A-D6F1-46AB-936D-DBF165AF65CC}">
      <dgm:prSet/>
      <dgm:spPr/>
      <dgm:t>
        <a:bodyPr/>
        <a:lstStyle/>
        <a:p>
          <a:endParaRPr lang="zh-CN" altLang="en-US"/>
        </a:p>
      </dgm:t>
    </dgm:pt>
    <dgm:pt modelId="{18A9A9ED-65B0-4988-894A-E6E2AE83421C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记录了平台运行和业务执行时出错的信息</a:t>
          </a:r>
          <a:endParaRPr lang="zh-CN" altLang="en-US" sz="1200" dirty="0"/>
        </a:p>
      </dgm:t>
    </dgm:pt>
    <dgm:pt modelId="{4B76C8CA-EC5D-4F26-AB42-ED2D98683BDC}" type="parTrans" cxnId="{6D0C476C-3177-47DA-999A-AB749C2AE16A}">
      <dgm:prSet/>
      <dgm:spPr/>
      <dgm:t>
        <a:bodyPr/>
        <a:lstStyle/>
        <a:p>
          <a:endParaRPr lang="zh-CN" altLang="en-US"/>
        </a:p>
      </dgm:t>
    </dgm:pt>
    <dgm:pt modelId="{E3952BD3-D583-4BEA-A005-A54C77914FB2}" type="sibTrans" cxnId="{6D0C476C-3177-47DA-999A-AB749C2AE16A}">
      <dgm:prSet/>
      <dgm:spPr/>
      <dgm:t>
        <a:bodyPr/>
        <a:lstStyle/>
        <a:p>
          <a:endParaRPr lang="zh-CN" altLang="en-US"/>
        </a:p>
      </dgm:t>
    </dgm:pt>
    <dgm:pt modelId="{A817100E-AD83-4B9C-BD29-464665E9B47D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文件记录了门户网站登录的情况</a:t>
          </a:r>
        </a:p>
      </dgm:t>
    </dgm:pt>
    <dgm:pt modelId="{17FA15BF-9912-41A0-B33F-45DF504C199D}" type="parTrans" cxnId="{91F5EE18-4273-48C4-8225-BD4D255770DF}">
      <dgm:prSet/>
      <dgm:spPr/>
      <dgm:t>
        <a:bodyPr/>
        <a:lstStyle/>
        <a:p>
          <a:endParaRPr lang="zh-CN" altLang="en-US"/>
        </a:p>
      </dgm:t>
    </dgm:pt>
    <dgm:pt modelId="{FD74EF8D-F79C-46AF-BCF4-24E60123CA86}" type="sibTrans" cxnId="{91F5EE18-4273-48C4-8225-BD4D255770DF}">
      <dgm:prSet/>
      <dgm:spPr/>
      <dgm:t>
        <a:bodyPr/>
        <a:lstStyle/>
        <a:p>
          <a:endParaRPr lang="zh-CN" altLang="en-US"/>
        </a:p>
      </dgm:t>
    </dgm:pt>
    <dgm:pt modelId="{8F05F97D-545E-424E-A436-3E2117136133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格式是：时间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手机号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返回结果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描述信息</a:t>
          </a:r>
        </a:p>
      </dgm:t>
    </dgm:pt>
    <dgm:pt modelId="{82AFACE4-F28A-4C08-B8C3-75114928E197}" type="parTrans" cxnId="{A5767E7A-11A4-4478-BC4C-D368BC5E5808}">
      <dgm:prSet/>
      <dgm:spPr/>
      <dgm:t>
        <a:bodyPr/>
        <a:lstStyle/>
        <a:p>
          <a:endParaRPr lang="zh-CN" altLang="en-US"/>
        </a:p>
      </dgm:t>
    </dgm:pt>
    <dgm:pt modelId="{ADD104FE-FA0E-43BE-B202-A136E196D624}" type="sibTrans" cxnId="{A5767E7A-11A4-4478-BC4C-D368BC5E5808}">
      <dgm:prSet/>
      <dgm:spPr/>
      <dgm:t>
        <a:bodyPr/>
        <a:lstStyle/>
        <a:p>
          <a:endParaRPr lang="zh-CN" altLang="en-US"/>
        </a:p>
      </dgm:t>
    </dgm:pt>
    <dgm:pt modelId="{2145AAB5-62E7-43B9-8334-CA831FEB08EC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文件以天为单位</a:t>
          </a:r>
        </a:p>
      </dgm:t>
    </dgm:pt>
    <dgm:pt modelId="{419BC924-4570-4DF0-ACEB-5C86D43683AC}" type="parTrans" cxnId="{9BCD578C-B763-44DB-811D-F07806D1752C}">
      <dgm:prSet/>
      <dgm:spPr/>
      <dgm:t>
        <a:bodyPr/>
        <a:lstStyle/>
        <a:p>
          <a:endParaRPr lang="zh-CN" altLang="en-US"/>
        </a:p>
      </dgm:t>
    </dgm:pt>
    <dgm:pt modelId="{6FBD487A-CADF-4049-A649-19AB64B7DE19}" type="sibTrans" cxnId="{9BCD578C-B763-44DB-811D-F07806D1752C}">
      <dgm:prSet/>
      <dgm:spPr/>
      <dgm:t>
        <a:bodyPr/>
        <a:lstStyle/>
        <a:p>
          <a:endParaRPr lang="zh-CN" altLang="en-US"/>
        </a:p>
      </dgm:t>
    </dgm:pt>
    <dgm:pt modelId="{60794C5D-DB73-4C52-A36C-8271C6688CFD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文件记录了平台执行业务的情况</a:t>
          </a:r>
        </a:p>
      </dgm:t>
    </dgm:pt>
    <dgm:pt modelId="{F07AEBEC-B25E-4ABC-92D1-81434BED7B3D}" type="parTrans" cxnId="{942274E5-2E81-4017-9FBC-3E6BAFAB10B8}">
      <dgm:prSet/>
      <dgm:spPr/>
      <dgm:t>
        <a:bodyPr/>
        <a:lstStyle/>
        <a:p>
          <a:endParaRPr lang="zh-CN" altLang="en-US"/>
        </a:p>
      </dgm:t>
    </dgm:pt>
    <dgm:pt modelId="{CAE958B6-28FC-4A52-BB56-F446F8465836}" type="sibTrans" cxnId="{942274E5-2E81-4017-9FBC-3E6BAFAB10B8}">
      <dgm:prSet/>
      <dgm:spPr/>
      <dgm:t>
        <a:bodyPr/>
        <a:lstStyle/>
        <a:p>
          <a:endParaRPr lang="zh-CN" altLang="en-US"/>
        </a:p>
      </dgm:t>
    </dgm:pt>
    <dgm:pt modelId="{59B916DA-4490-4E53-AFE6-6CF7D4D2F256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当调用业务层的</a:t>
          </a:r>
          <a:r>
            <a:rPr lang="en-US" altLang="en-US" sz="1200" dirty="0" smtClean="0"/>
            <a:t>transact / </a:t>
          </a:r>
          <a:r>
            <a:rPr lang="en-US" altLang="en-US" sz="1200" dirty="0" err="1" smtClean="0"/>
            <a:t>transactionProcessing</a:t>
          </a:r>
          <a:r>
            <a:rPr lang="zh-CN" altLang="en-US" sz="1200" dirty="0" smtClean="0"/>
            <a:t>，就会生成一个记录</a:t>
          </a:r>
        </a:p>
      </dgm:t>
    </dgm:pt>
    <dgm:pt modelId="{8A26EBA7-1B58-4961-B5A8-5B26BCCB1ABE}" type="parTrans" cxnId="{6EAF1EF0-D090-4556-9C8E-60A4223C7B5C}">
      <dgm:prSet/>
      <dgm:spPr/>
      <dgm:t>
        <a:bodyPr/>
        <a:lstStyle/>
        <a:p>
          <a:endParaRPr lang="zh-CN" altLang="en-US"/>
        </a:p>
      </dgm:t>
    </dgm:pt>
    <dgm:pt modelId="{14108D18-6CFD-46FF-9D04-C3D909112B3F}" type="sibTrans" cxnId="{6EAF1EF0-D090-4556-9C8E-60A4223C7B5C}">
      <dgm:prSet/>
      <dgm:spPr/>
      <dgm:t>
        <a:bodyPr/>
        <a:lstStyle/>
        <a:p>
          <a:endParaRPr lang="zh-CN" altLang="en-US"/>
        </a:p>
      </dgm:t>
    </dgm:pt>
    <dgm:pt modelId="{70E6D093-783B-43D2-8DBC-97943CB5D0F9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格式：时间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登录手机号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渠道编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编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名称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业务类型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操作类型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返回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转义信息</a:t>
          </a:r>
        </a:p>
      </dgm:t>
    </dgm:pt>
    <dgm:pt modelId="{B7E53173-0AB4-4DA1-865F-4E092047F949}" type="parTrans" cxnId="{4B3B1CB0-7FFF-4F1C-AE9E-CA5E41584B69}">
      <dgm:prSet/>
      <dgm:spPr/>
      <dgm:t>
        <a:bodyPr/>
        <a:lstStyle/>
        <a:p>
          <a:endParaRPr lang="zh-CN" altLang="en-US"/>
        </a:p>
      </dgm:t>
    </dgm:pt>
    <dgm:pt modelId="{58877553-19B7-45DD-949E-5CF04534C600}" type="sibTrans" cxnId="{4B3B1CB0-7FFF-4F1C-AE9E-CA5E41584B69}">
      <dgm:prSet/>
      <dgm:spPr/>
      <dgm:t>
        <a:bodyPr/>
        <a:lstStyle/>
        <a:p>
          <a:endParaRPr lang="zh-CN" altLang="en-US"/>
        </a:p>
      </dgm:t>
    </dgm:pt>
    <dgm:pt modelId="{064C310C-FD7B-41D4-8567-1F5DF3D5B1E4}">
      <dgm:prSet phldrT="[文本]" custT="1"/>
      <dgm:spPr/>
      <dgm:t>
        <a:bodyPr/>
        <a:lstStyle/>
        <a:p>
          <a:pPr algn="l"/>
          <a:r>
            <a:rPr lang="zh-CN" altLang="en-US" sz="1200" dirty="0" smtClean="0"/>
            <a:t>转义信息是按业务编码</a:t>
          </a:r>
          <a:r>
            <a:rPr lang="en-US" altLang="zh-CN" sz="1200" dirty="0" smtClean="0"/>
            <a:t>+</a:t>
          </a:r>
          <a:r>
            <a:rPr lang="zh-CN" altLang="en-US" sz="1200" dirty="0" smtClean="0"/>
            <a:t>返回码查配置信息所得</a:t>
          </a:r>
        </a:p>
      </dgm:t>
    </dgm:pt>
    <dgm:pt modelId="{C9324D05-7FA0-4734-9EF6-B4ACD18AAA22}" type="parTrans" cxnId="{15625CEE-1CD2-4813-87C9-485EF223D156}">
      <dgm:prSet/>
      <dgm:spPr/>
      <dgm:t>
        <a:bodyPr/>
        <a:lstStyle/>
        <a:p>
          <a:endParaRPr lang="zh-CN" altLang="en-US"/>
        </a:p>
      </dgm:t>
    </dgm:pt>
    <dgm:pt modelId="{A01BE76E-8262-4154-A648-326882067C7A}" type="sibTrans" cxnId="{15625CEE-1CD2-4813-87C9-485EF223D156}">
      <dgm:prSet/>
      <dgm:spPr/>
      <dgm:t>
        <a:bodyPr/>
        <a:lstStyle/>
        <a:p>
          <a:endParaRPr lang="zh-CN" altLang="en-US"/>
        </a:p>
      </dgm:t>
    </dgm:pt>
    <dgm:pt modelId="{03DBD897-D6A3-4A7F-B96E-53A944C3C39B}" type="pres">
      <dgm:prSet presAssocID="{96268C31-1618-42DD-96FA-3C71024E8B51}" presName="Name0" presStyleCnt="0">
        <dgm:presLayoutVars>
          <dgm:dir/>
          <dgm:resizeHandles val="exact"/>
        </dgm:presLayoutVars>
      </dgm:prSet>
      <dgm:spPr/>
    </dgm:pt>
    <dgm:pt modelId="{21320DED-D2CE-4756-8CEA-3DC6BBF05DB3}" type="pres">
      <dgm:prSet presAssocID="{96268C31-1618-42DD-96FA-3C71024E8B51}" presName="bkgdShp" presStyleLbl="alignAccFollowNode1" presStyleIdx="0" presStyleCnt="1" custScaleY="81762" custLinFactNeighborX="520" custLinFactNeighborY="-15118"/>
      <dgm:spPr/>
    </dgm:pt>
    <dgm:pt modelId="{4398610A-10ED-4B60-ABC9-6F90BE1676D7}" type="pres">
      <dgm:prSet presAssocID="{96268C31-1618-42DD-96FA-3C71024E8B51}" presName="linComp" presStyleCnt="0"/>
      <dgm:spPr/>
    </dgm:pt>
    <dgm:pt modelId="{6C00C665-8194-4C09-A3B0-C6146B541BA2}" type="pres">
      <dgm:prSet presAssocID="{BDCC5BCB-F2B0-40BD-A432-ECB790543245}" presName="compNode" presStyleCnt="0"/>
      <dgm:spPr/>
    </dgm:pt>
    <dgm:pt modelId="{3AC686AC-B558-4368-874C-2AB093940C2C}" type="pres">
      <dgm:prSet presAssocID="{BDCC5BCB-F2B0-40BD-A432-ECB790543245}" presName="node" presStyleLbl="node1" presStyleIdx="0" presStyleCnt="4" custScaleX="108780" custScaleY="121235" custLinFactNeighborX="4418" custLinFactNeighborY="-964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92A764-0C0C-459D-BE94-2903C3C06AEA}" type="pres">
      <dgm:prSet presAssocID="{BDCC5BCB-F2B0-40BD-A432-ECB790543245}" presName="invisiNode" presStyleLbl="node1" presStyleIdx="0" presStyleCnt="4"/>
      <dgm:spPr/>
    </dgm:pt>
    <dgm:pt modelId="{4A8B40BB-2D9D-449D-9F15-74F1F3FE8B9D}" type="pres">
      <dgm:prSet presAssocID="{BDCC5BCB-F2B0-40BD-A432-ECB790543245}" presName="imagNode" presStyleLbl="fgImgPlace1" presStyleIdx="0" presStyleCnt="4" custScaleX="59819" custScaleY="70262" custLinFactNeighborX="220" custLinFactNeighborY="-11768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3CBE72C5-1E3F-44A7-A921-E00EC580A7C5}" type="pres">
      <dgm:prSet presAssocID="{04F7B44C-2046-4C69-A54E-72F00AAAE4E6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64FF7605-B745-484C-A395-5775B8A84CB9}" type="pres">
      <dgm:prSet presAssocID="{9F2CA6A9-8D1A-49FA-9BD2-1623C1F2CAED}" presName="compNode" presStyleCnt="0"/>
      <dgm:spPr/>
    </dgm:pt>
    <dgm:pt modelId="{7936DDBA-A062-4FC2-8964-8E913FF286C9}" type="pres">
      <dgm:prSet presAssocID="{9F2CA6A9-8D1A-49FA-9BD2-1623C1F2CAED}" presName="node" presStyleLbl="node1" presStyleIdx="1" presStyleCnt="4" custScaleX="108068" custScaleY="122959" custLinFactNeighborX="5669" custLinFactNeighborY="-83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FA1459-B140-406A-B8B8-32D174D51315}" type="pres">
      <dgm:prSet presAssocID="{9F2CA6A9-8D1A-49FA-9BD2-1623C1F2CAED}" presName="invisiNode" presStyleLbl="node1" presStyleIdx="1" presStyleCnt="4"/>
      <dgm:spPr/>
    </dgm:pt>
    <dgm:pt modelId="{BBD528D9-9553-47A2-BE20-29655E45AB57}" type="pres">
      <dgm:prSet presAssocID="{9F2CA6A9-8D1A-49FA-9BD2-1623C1F2CAED}" presName="imagNode" presStyleLbl="fgImgPlace1" presStyleIdx="1" presStyleCnt="4" custScaleX="62321" custScaleY="70262" custLinFactNeighborX="938" custLinFactNeighborY="-11049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18E6B391-013C-4FAB-9A84-9C8F80E4B50C}" type="pres">
      <dgm:prSet presAssocID="{2143CC94-E625-40F2-9E2D-57CDE1510940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39C8AE7A-0F8D-4B3F-B911-026A3D2E28B1}" type="pres">
      <dgm:prSet presAssocID="{A5E9C712-E53A-49C6-865E-C7DE67235627}" presName="compNode" presStyleCnt="0"/>
      <dgm:spPr/>
    </dgm:pt>
    <dgm:pt modelId="{BD6418E7-8876-4400-99E9-FC492596A5E2}" type="pres">
      <dgm:prSet presAssocID="{A5E9C712-E53A-49C6-865E-C7DE67235627}" presName="node" presStyleLbl="node1" presStyleIdx="2" presStyleCnt="4" custScaleX="109223" custScaleY="121235" custLinFactNeighborX="6920" custLinFactNeighborY="-964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9275CA-7995-4A21-A7CD-C3BDF4AA669D}" type="pres">
      <dgm:prSet presAssocID="{A5E9C712-E53A-49C6-865E-C7DE67235627}" presName="invisiNode" presStyleLbl="node1" presStyleIdx="2" presStyleCnt="4"/>
      <dgm:spPr/>
    </dgm:pt>
    <dgm:pt modelId="{FD3B6CC3-E27B-4667-954D-499D0CD8BD07}" type="pres">
      <dgm:prSet presAssocID="{A5E9C712-E53A-49C6-865E-C7DE67235627}" presName="imagNode" presStyleLbl="fgImgPlace1" presStyleIdx="2" presStyleCnt="4" custScaleX="64823" custScaleY="70262" custLinFactNeighborX="4289" custLinFactNeighborY="-11768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1F8AEDCC-CA02-4090-BE96-5864CEBDAA9A}" type="pres">
      <dgm:prSet presAssocID="{31DBC997-ECE5-4421-BD61-7455928D03BB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B7F98476-B821-48CB-8496-B493431BEE29}" type="pres">
      <dgm:prSet presAssocID="{F52E94AD-F42E-4482-89AF-389E8A2086F2}" presName="compNode" presStyleCnt="0"/>
      <dgm:spPr/>
    </dgm:pt>
    <dgm:pt modelId="{26AA3A5F-D2DF-45D7-817F-086138EBEF91}" type="pres">
      <dgm:prSet presAssocID="{F52E94AD-F42E-4482-89AF-389E8A2086F2}" presName="node" presStyleLbl="node1" presStyleIdx="3" presStyleCnt="4" custScaleX="110230" custScaleY="122442" custLinFactNeighborX="8171" custLinFactNeighborY="-87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1FC4D2-8D5E-4B01-B9AE-079E79425C4C}" type="pres">
      <dgm:prSet presAssocID="{F52E94AD-F42E-4482-89AF-389E8A2086F2}" presName="invisiNode" presStyleLbl="node1" presStyleIdx="3" presStyleCnt="4"/>
      <dgm:spPr/>
    </dgm:pt>
    <dgm:pt modelId="{168297FD-D889-4AA7-8818-B68DA0860CE3}" type="pres">
      <dgm:prSet presAssocID="{F52E94AD-F42E-4482-89AF-389E8A2086F2}" presName="imagNode" presStyleLbl="fgImgPlace1" presStyleIdx="3" presStyleCnt="4" custScaleX="59378" custScaleY="70262" custLinFactNeighborX="2585" custLinFactNeighborY="-11265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1C8516FC-0866-4DCD-9F32-80E808FA7705}" type="presOf" srcId="{2143CC94-E625-40F2-9E2D-57CDE1510940}" destId="{18E6B391-013C-4FAB-9A84-9C8F80E4B50C}" srcOrd="0" destOrd="0" presId="urn:microsoft.com/office/officeart/2005/8/layout/pList2"/>
    <dgm:cxn modelId="{6CFCD0B2-A709-4D47-94C7-3D415C4C7D4A}" type="presOf" srcId="{6732D4AD-C391-458F-ABAB-CEB6CE0BDB5F}" destId="{3AC686AC-B558-4368-874C-2AB093940C2C}" srcOrd="0" destOrd="3" presId="urn:microsoft.com/office/officeart/2005/8/layout/pList2"/>
    <dgm:cxn modelId="{15625CEE-1CD2-4813-87C9-485EF223D156}" srcId="{F52E94AD-F42E-4482-89AF-389E8A2086F2}" destId="{064C310C-FD7B-41D4-8567-1F5DF3D5B1E4}" srcOrd="4" destOrd="0" parTransId="{C9324D05-7FA0-4734-9EF6-B4ACD18AAA22}" sibTransId="{A01BE76E-8262-4154-A648-326882067C7A}"/>
    <dgm:cxn modelId="{75A83F8C-06B9-42C1-AD12-72433D48025C}" type="presOf" srcId="{70E6D093-783B-43D2-8DBC-97943CB5D0F9}" destId="{26AA3A5F-D2DF-45D7-817F-086138EBEF91}" srcOrd="0" destOrd="4" presId="urn:microsoft.com/office/officeart/2005/8/layout/pList2"/>
    <dgm:cxn modelId="{91F5EE18-4273-48C4-8225-BD4D255770DF}" srcId="{A5E9C712-E53A-49C6-865E-C7DE67235627}" destId="{A817100E-AD83-4B9C-BD29-464665E9B47D}" srcOrd="1" destOrd="0" parTransId="{17FA15BF-9912-41A0-B33F-45DF504C199D}" sibTransId="{FD74EF8D-F79C-46AF-BCF4-24E60123CA86}"/>
    <dgm:cxn modelId="{DB8D5F7A-D6F1-46AB-936D-DBF165AF65CC}" srcId="{A5E9C712-E53A-49C6-865E-C7DE67235627}" destId="{DDFB4060-6FFC-4AB3-9602-3A748A7C941F}" srcOrd="0" destOrd="0" parTransId="{16D49EDB-EADF-495F-B3EB-101F8D39EDFE}" sibTransId="{0C87E1FC-6837-49D2-A456-63D6138393B0}"/>
    <dgm:cxn modelId="{A435C77A-3E5B-4865-B9EC-7F57BF7F7CCC}" type="presOf" srcId="{60794C5D-DB73-4C52-A36C-8271C6688CFD}" destId="{26AA3A5F-D2DF-45D7-817F-086138EBEF91}" srcOrd="0" destOrd="2" presId="urn:microsoft.com/office/officeart/2005/8/layout/pList2"/>
    <dgm:cxn modelId="{19DE3BFD-4D39-427F-806C-E3218E7656D4}" type="presOf" srcId="{9F2CA6A9-8D1A-49FA-9BD2-1623C1F2CAED}" destId="{7936DDBA-A062-4FC2-8964-8E913FF286C9}" srcOrd="0" destOrd="0" presId="urn:microsoft.com/office/officeart/2005/8/layout/pList2"/>
    <dgm:cxn modelId="{CDDB37BE-FBBE-42CD-8155-61DE1F8B35C3}" type="presOf" srcId="{064C310C-FD7B-41D4-8567-1F5DF3D5B1E4}" destId="{26AA3A5F-D2DF-45D7-817F-086138EBEF91}" srcOrd="0" destOrd="5" presId="urn:microsoft.com/office/officeart/2005/8/layout/pList2"/>
    <dgm:cxn modelId="{10795137-DAEA-4C3B-B0DA-16CB8CC8C575}" srcId="{BDCC5BCB-F2B0-40BD-A432-ECB790543245}" destId="{6732D4AD-C391-458F-ABAB-CEB6CE0BDB5F}" srcOrd="2" destOrd="0" parTransId="{A8F8029E-B1CF-4D82-8BE3-251EE17F9C8F}" sibTransId="{751EC0EC-123F-4C6B-B268-79D62049DF82}"/>
    <dgm:cxn modelId="{8B0A8D83-878D-4427-90F7-F7C3C9D87E93}" srcId="{96268C31-1618-42DD-96FA-3C71024E8B51}" destId="{BDCC5BCB-F2B0-40BD-A432-ECB790543245}" srcOrd="0" destOrd="0" parTransId="{37F31B3F-D698-4692-B19F-210A4345C6D4}" sibTransId="{04F7B44C-2046-4C69-A54E-72F00AAAE4E6}"/>
    <dgm:cxn modelId="{AA98F7F9-E3C3-4493-B791-A73274D5557D}" srcId="{9F2CA6A9-8D1A-49FA-9BD2-1623C1F2CAED}" destId="{81158CEF-5FE3-43FE-9799-3E31FF2BFF08}" srcOrd="0" destOrd="0" parTransId="{412CDF6E-36E4-4F9B-852A-F1E6984C974B}" sibTransId="{08DF7E0A-1B21-4DBC-9FF4-56BFB2FE3194}"/>
    <dgm:cxn modelId="{87701BDD-FC20-4BA4-A9CA-2254FDEFE321}" type="presOf" srcId="{F52E94AD-F42E-4482-89AF-389E8A2086F2}" destId="{26AA3A5F-D2DF-45D7-817F-086138EBEF91}" srcOrd="0" destOrd="0" presId="urn:microsoft.com/office/officeart/2005/8/layout/pList2"/>
    <dgm:cxn modelId="{78F6977E-C383-4368-8877-EAA1CAB6ED7B}" type="presOf" srcId="{DDFB4060-6FFC-4AB3-9602-3A748A7C941F}" destId="{BD6418E7-8876-4400-99E9-FC492596A5E2}" srcOrd="0" destOrd="1" presId="urn:microsoft.com/office/officeart/2005/8/layout/pList2"/>
    <dgm:cxn modelId="{817800C2-2AD5-4C14-A113-1C2F15CDC6D5}" type="presOf" srcId="{A817100E-AD83-4B9C-BD29-464665E9B47D}" destId="{BD6418E7-8876-4400-99E9-FC492596A5E2}" srcOrd="0" destOrd="2" presId="urn:microsoft.com/office/officeart/2005/8/layout/pList2"/>
    <dgm:cxn modelId="{57D20FEA-9985-4F6F-8712-5F596590077B}" type="presOf" srcId="{81158CEF-5FE3-43FE-9799-3E31FF2BFF08}" destId="{7936DDBA-A062-4FC2-8964-8E913FF286C9}" srcOrd="0" destOrd="1" presId="urn:microsoft.com/office/officeart/2005/8/layout/pList2"/>
    <dgm:cxn modelId="{FFF4C5B9-6221-4F26-82B2-CEF006AD4FFA}" srcId="{BDCC5BCB-F2B0-40BD-A432-ECB790543245}" destId="{98BD98E8-9E58-4443-9E3E-FC6B1B935060}" srcOrd="0" destOrd="0" parTransId="{40E7FD7F-9FDA-4EC0-BD53-AB2A6C434522}" sibTransId="{783C1A71-5C38-4AC8-B2E4-F066302480F9}"/>
    <dgm:cxn modelId="{8B52CD9B-6920-49F1-8BA0-2CB3DCB21063}" type="presOf" srcId="{96268C31-1618-42DD-96FA-3C71024E8B51}" destId="{03DBD897-D6A3-4A7F-B96E-53A944C3C39B}" srcOrd="0" destOrd="0" presId="urn:microsoft.com/office/officeart/2005/8/layout/pList2"/>
    <dgm:cxn modelId="{63057CE3-8BAF-4277-8DB3-D2F65F086C97}" type="presOf" srcId="{8F05F97D-545E-424E-A436-3E2117136133}" destId="{BD6418E7-8876-4400-99E9-FC492596A5E2}" srcOrd="0" destOrd="3" presId="urn:microsoft.com/office/officeart/2005/8/layout/pList2"/>
    <dgm:cxn modelId="{942274E5-2E81-4017-9FBC-3E6BAFAB10B8}" srcId="{F52E94AD-F42E-4482-89AF-389E8A2086F2}" destId="{60794C5D-DB73-4C52-A36C-8271C6688CFD}" srcOrd="1" destOrd="0" parTransId="{F07AEBEC-B25E-4ABC-92D1-81434BED7B3D}" sibTransId="{CAE958B6-28FC-4A52-BB56-F446F8465836}"/>
    <dgm:cxn modelId="{07E3B27A-25DD-404F-86EF-8695814C945E}" type="presOf" srcId="{B125E410-59B3-45FE-A7C7-4D079B86529B}" destId="{7936DDBA-A062-4FC2-8964-8E913FF286C9}" srcOrd="0" destOrd="4" presId="urn:microsoft.com/office/officeart/2005/8/layout/pList2"/>
    <dgm:cxn modelId="{489D13EC-1616-4BE9-867E-C18535CCDBCD}" srcId="{96268C31-1618-42DD-96FA-3C71024E8B51}" destId="{A5E9C712-E53A-49C6-865E-C7DE67235627}" srcOrd="2" destOrd="0" parTransId="{A004C74B-315E-473C-863A-101C2C23AD06}" sibTransId="{31DBC997-ECE5-4421-BD61-7455928D03BB}"/>
    <dgm:cxn modelId="{C86E4C8E-C6BE-4612-BC0A-14E31DC00094}" srcId="{96268C31-1618-42DD-96FA-3C71024E8B51}" destId="{9F2CA6A9-8D1A-49FA-9BD2-1623C1F2CAED}" srcOrd="1" destOrd="0" parTransId="{D82B69D4-BD3A-4B82-B677-B334EAE8A75B}" sibTransId="{2143CC94-E625-40F2-9E2D-57CDE1510940}"/>
    <dgm:cxn modelId="{8A6FC005-C06A-4690-B41C-FF5D22880D96}" srcId="{BDCC5BCB-F2B0-40BD-A432-ECB790543245}" destId="{2D04D24E-C2F0-46A1-8E7D-3256D163EBC1}" srcOrd="1" destOrd="0" parTransId="{A64D9DCF-C0AF-4032-A2DB-5287A442BD2B}" sibTransId="{5445246E-0BE2-47B3-89B8-8D08B4E5B557}"/>
    <dgm:cxn modelId="{E69159E9-1BEA-45DF-A3FE-241C393294D7}" srcId="{9F2CA6A9-8D1A-49FA-9BD2-1623C1F2CAED}" destId="{9B458B44-09CD-42E5-8AA7-D49E2C27F2C9}" srcOrd="1" destOrd="0" parTransId="{E0A6B0D5-CD3F-45E8-83A7-C02237834BC2}" sibTransId="{83E4239F-1CA3-4745-801F-90075B0441E9}"/>
    <dgm:cxn modelId="{9BCD578C-B763-44DB-811D-F07806D1752C}" srcId="{F52E94AD-F42E-4482-89AF-389E8A2086F2}" destId="{2145AAB5-62E7-43B9-8334-CA831FEB08EC}" srcOrd="0" destOrd="0" parTransId="{419BC924-4570-4DF0-ACEB-5C86D43683AC}" sibTransId="{6FBD487A-CADF-4049-A649-19AB64B7DE19}"/>
    <dgm:cxn modelId="{9FE60A5F-C051-4FAF-9E6A-57E5E74F47E4}" srcId="{96268C31-1618-42DD-96FA-3C71024E8B51}" destId="{F52E94AD-F42E-4482-89AF-389E8A2086F2}" srcOrd="3" destOrd="0" parTransId="{0FAB906E-A174-4032-9603-A614F3B67154}" sibTransId="{8444ACE6-C2AF-4B3E-802D-C2CF28469A92}"/>
    <dgm:cxn modelId="{A5767E7A-11A4-4478-BC4C-D368BC5E5808}" srcId="{A5E9C712-E53A-49C6-865E-C7DE67235627}" destId="{8F05F97D-545E-424E-A436-3E2117136133}" srcOrd="2" destOrd="0" parTransId="{82AFACE4-F28A-4C08-B8C3-75114928E197}" sibTransId="{ADD104FE-FA0E-43BE-B202-A136E196D624}"/>
    <dgm:cxn modelId="{0CF9351C-5BDA-4A9F-BFF5-EA659E09CE5B}" type="presOf" srcId="{59B916DA-4490-4E53-AFE6-6CF7D4D2F256}" destId="{26AA3A5F-D2DF-45D7-817F-086138EBEF91}" srcOrd="0" destOrd="3" presId="urn:microsoft.com/office/officeart/2005/8/layout/pList2"/>
    <dgm:cxn modelId="{564EEA5C-4C71-4171-9F7A-ADEE8FDEF3E9}" type="presOf" srcId="{18A9A9ED-65B0-4988-894A-E6E2AE83421C}" destId="{7936DDBA-A062-4FC2-8964-8E913FF286C9}" srcOrd="0" destOrd="3" presId="urn:microsoft.com/office/officeart/2005/8/layout/pList2"/>
    <dgm:cxn modelId="{F94DA803-59C1-47A5-A387-334754D89C52}" type="presOf" srcId="{98BD98E8-9E58-4443-9E3E-FC6B1B935060}" destId="{3AC686AC-B558-4368-874C-2AB093940C2C}" srcOrd="0" destOrd="1" presId="urn:microsoft.com/office/officeart/2005/8/layout/pList2"/>
    <dgm:cxn modelId="{3DB97989-A8FF-4206-8C32-D690ADE1383C}" srcId="{9F2CA6A9-8D1A-49FA-9BD2-1623C1F2CAED}" destId="{B125E410-59B3-45FE-A7C7-4D079B86529B}" srcOrd="3" destOrd="0" parTransId="{B7A96250-CCBF-4032-83DB-3E9CF47BA0DC}" sibTransId="{D9E61CA4-C397-45AE-9192-2DD5F1E18DBB}"/>
    <dgm:cxn modelId="{0A079747-A89A-4358-816C-3BC33F9D859A}" type="presOf" srcId="{31DBC997-ECE5-4421-BD61-7455928D03BB}" destId="{1F8AEDCC-CA02-4090-BE96-5864CEBDAA9A}" srcOrd="0" destOrd="0" presId="urn:microsoft.com/office/officeart/2005/8/layout/pList2"/>
    <dgm:cxn modelId="{F5B3F745-A52C-4D11-B33C-2AC76FF8270C}" type="presOf" srcId="{04F7B44C-2046-4C69-A54E-72F00AAAE4E6}" destId="{3CBE72C5-1E3F-44A7-A921-E00EC580A7C5}" srcOrd="0" destOrd="0" presId="urn:microsoft.com/office/officeart/2005/8/layout/pList2"/>
    <dgm:cxn modelId="{36896F14-CFB5-4FC3-B639-8B0F662FABD3}" type="presOf" srcId="{BDCC5BCB-F2B0-40BD-A432-ECB790543245}" destId="{3AC686AC-B558-4368-874C-2AB093940C2C}" srcOrd="0" destOrd="0" presId="urn:microsoft.com/office/officeart/2005/8/layout/pList2"/>
    <dgm:cxn modelId="{0A4378EC-02C0-4C96-A562-59A83641C1DA}" type="presOf" srcId="{A5E9C712-E53A-49C6-865E-C7DE67235627}" destId="{BD6418E7-8876-4400-99E9-FC492596A5E2}" srcOrd="0" destOrd="0" presId="urn:microsoft.com/office/officeart/2005/8/layout/pList2"/>
    <dgm:cxn modelId="{5198363C-F934-4C9D-8E5B-29D0992610F8}" type="presOf" srcId="{9B458B44-09CD-42E5-8AA7-D49E2C27F2C9}" destId="{7936DDBA-A062-4FC2-8964-8E913FF286C9}" srcOrd="0" destOrd="2" presId="urn:microsoft.com/office/officeart/2005/8/layout/pList2"/>
    <dgm:cxn modelId="{6D0C476C-3177-47DA-999A-AB749C2AE16A}" srcId="{9F2CA6A9-8D1A-49FA-9BD2-1623C1F2CAED}" destId="{18A9A9ED-65B0-4988-894A-E6E2AE83421C}" srcOrd="2" destOrd="0" parTransId="{4B76C8CA-EC5D-4F26-AB42-ED2D98683BDC}" sibTransId="{E3952BD3-D583-4BEA-A005-A54C77914FB2}"/>
    <dgm:cxn modelId="{7A37A1B7-1715-4BF8-ADB3-ECEA480BAC7B}" type="presOf" srcId="{2145AAB5-62E7-43B9-8334-CA831FEB08EC}" destId="{26AA3A5F-D2DF-45D7-817F-086138EBEF91}" srcOrd="0" destOrd="1" presId="urn:microsoft.com/office/officeart/2005/8/layout/pList2"/>
    <dgm:cxn modelId="{6EAF1EF0-D090-4556-9C8E-60A4223C7B5C}" srcId="{F52E94AD-F42E-4482-89AF-389E8A2086F2}" destId="{59B916DA-4490-4E53-AFE6-6CF7D4D2F256}" srcOrd="2" destOrd="0" parTransId="{8A26EBA7-1B58-4961-B5A8-5B26BCCB1ABE}" sibTransId="{14108D18-6CFD-46FF-9D04-C3D909112B3F}"/>
    <dgm:cxn modelId="{4B3B1CB0-7FFF-4F1C-AE9E-CA5E41584B69}" srcId="{F52E94AD-F42E-4482-89AF-389E8A2086F2}" destId="{70E6D093-783B-43D2-8DBC-97943CB5D0F9}" srcOrd="3" destOrd="0" parTransId="{B7E53173-0AB4-4DA1-865F-4E092047F949}" sibTransId="{58877553-19B7-45DD-949E-5CF04534C600}"/>
    <dgm:cxn modelId="{7890295F-C7E0-4D8F-A7B2-0ADB5B997604}" type="presOf" srcId="{2D04D24E-C2F0-46A1-8E7D-3256D163EBC1}" destId="{3AC686AC-B558-4368-874C-2AB093940C2C}" srcOrd="0" destOrd="2" presId="urn:microsoft.com/office/officeart/2005/8/layout/pList2"/>
    <dgm:cxn modelId="{569B6153-3631-4FCF-88A2-B5B7CCCD329C}" type="presParOf" srcId="{03DBD897-D6A3-4A7F-B96E-53A944C3C39B}" destId="{21320DED-D2CE-4756-8CEA-3DC6BBF05DB3}" srcOrd="0" destOrd="0" presId="urn:microsoft.com/office/officeart/2005/8/layout/pList2"/>
    <dgm:cxn modelId="{D132AA36-C0BA-4F59-8673-DE665A4AE487}" type="presParOf" srcId="{03DBD897-D6A3-4A7F-B96E-53A944C3C39B}" destId="{4398610A-10ED-4B60-ABC9-6F90BE1676D7}" srcOrd="1" destOrd="0" presId="urn:microsoft.com/office/officeart/2005/8/layout/pList2"/>
    <dgm:cxn modelId="{73BADDD0-D175-4052-9A38-DEA6B90175A8}" type="presParOf" srcId="{4398610A-10ED-4B60-ABC9-6F90BE1676D7}" destId="{6C00C665-8194-4C09-A3B0-C6146B541BA2}" srcOrd="0" destOrd="0" presId="urn:microsoft.com/office/officeart/2005/8/layout/pList2"/>
    <dgm:cxn modelId="{A3890BE8-1548-499E-B08D-7194B28C67B5}" type="presParOf" srcId="{6C00C665-8194-4C09-A3B0-C6146B541BA2}" destId="{3AC686AC-B558-4368-874C-2AB093940C2C}" srcOrd="0" destOrd="0" presId="urn:microsoft.com/office/officeart/2005/8/layout/pList2"/>
    <dgm:cxn modelId="{FE9B6A61-89A3-4C1B-9F53-181B5716803A}" type="presParOf" srcId="{6C00C665-8194-4C09-A3B0-C6146B541BA2}" destId="{F192A764-0C0C-459D-BE94-2903C3C06AEA}" srcOrd="1" destOrd="0" presId="urn:microsoft.com/office/officeart/2005/8/layout/pList2"/>
    <dgm:cxn modelId="{32C4450D-44B8-445F-B1D7-019763320840}" type="presParOf" srcId="{6C00C665-8194-4C09-A3B0-C6146B541BA2}" destId="{4A8B40BB-2D9D-449D-9F15-74F1F3FE8B9D}" srcOrd="2" destOrd="0" presId="urn:microsoft.com/office/officeart/2005/8/layout/pList2"/>
    <dgm:cxn modelId="{C03DCD65-9B5D-4ADC-AD2C-0992E7FA99A8}" type="presParOf" srcId="{4398610A-10ED-4B60-ABC9-6F90BE1676D7}" destId="{3CBE72C5-1E3F-44A7-A921-E00EC580A7C5}" srcOrd="1" destOrd="0" presId="urn:microsoft.com/office/officeart/2005/8/layout/pList2"/>
    <dgm:cxn modelId="{F9ED97E6-A14C-457A-98F3-5EDF490C7FDB}" type="presParOf" srcId="{4398610A-10ED-4B60-ABC9-6F90BE1676D7}" destId="{64FF7605-B745-484C-A395-5775B8A84CB9}" srcOrd="2" destOrd="0" presId="urn:microsoft.com/office/officeart/2005/8/layout/pList2"/>
    <dgm:cxn modelId="{410AB67A-839B-49D4-A7A3-3DA69C577ACF}" type="presParOf" srcId="{64FF7605-B745-484C-A395-5775B8A84CB9}" destId="{7936DDBA-A062-4FC2-8964-8E913FF286C9}" srcOrd="0" destOrd="0" presId="urn:microsoft.com/office/officeart/2005/8/layout/pList2"/>
    <dgm:cxn modelId="{3C03506D-87B8-4809-BE77-957A9DF1814B}" type="presParOf" srcId="{64FF7605-B745-484C-A395-5775B8A84CB9}" destId="{91FA1459-B140-406A-B8B8-32D174D51315}" srcOrd="1" destOrd="0" presId="urn:microsoft.com/office/officeart/2005/8/layout/pList2"/>
    <dgm:cxn modelId="{7C3864D6-1CDD-409A-9F24-656CEDCB5E3E}" type="presParOf" srcId="{64FF7605-B745-484C-A395-5775B8A84CB9}" destId="{BBD528D9-9553-47A2-BE20-29655E45AB57}" srcOrd="2" destOrd="0" presId="urn:microsoft.com/office/officeart/2005/8/layout/pList2"/>
    <dgm:cxn modelId="{7C182173-7806-44AC-A9A9-69C5B93E31B3}" type="presParOf" srcId="{4398610A-10ED-4B60-ABC9-6F90BE1676D7}" destId="{18E6B391-013C-4FAB-9A84-9C8F80E4B50C}" srcOrd="3" destOrd="0" presId="urn:microsoft.com/office/officeart/2005/8/layout/pList2"/>
    <dgm:cxn modelId="{DA9ACE3F-C8AA-4DB0-9640-FDBC151DAE0B}" type="presParOf" srcId="{4398610A-10ED-4B60-ABC9-6F90BE1676D7}" destId="{39C8AE7A-0F8D-4B3F-B911-026A3D2E28B1}" srcOrd="4" destOrd="0" presId="urn:microsoft.com/office/officeart/2005/8/layout/pList2"/>
    <dgm:cxn modelId="{C05A7682-327D-4FB5-BB6D-F15E263F813D}" type="presParOf" srcId="{39C8AE7A-0F8D-4B3F-B911-026A3D2E28B1}" destId="{BD6418E7-8876-4400-99E9-FC492596A5E2}" srcOrd="0" destOrd="0" presId="urn:microsoft.com/office/officeart/2005/8/layout/pList2"/>
    <dgm:cxn modelId="{B04233F8-A50E-49E0-8452-7654605EAFD4}" type="presParOf" srcId="{39C8AE7A-0F8D-4B3F-B911-026A3D2E28B1}" destId="{F69275CA-7995-4A21-A7CD-C3BDF4AA669D}" srcOrd="1" destOrd="0" presId="urn:microsoft.com/office/officeart/2005/8/layout/pList2"/>
    <dgm:cxn modelId="{61A0770A-C9D8-4BC4-8D91-1A3D8365CDCA}" type="presParOf" srcId="{39C8AE7A-0F8D-4B3F-B911-026A3D2E28B1}" destId="{FD3B6CC3-E27B-4667-954D-499D0CD8BD07}" srcOrd="2" destOrd="0" presId="urn:microsoft.com/office/officeart/2005/8/layout/pList2"/>
    <dgm:cxn modelId="{91B9B728-76CE-401A-8ECD-5B7FBFA19D52}" type="presParOf" srcId="{4398610A-10ED-4B60-ABC9-6F90BE1676D7}" destId="{1F8AEDCC-CA02-4090-BE96-5864CEBDAA9A}" srcOrd="5" destOrd="0" presId="urn:microsoft.com/office/officeart/2005/8/layout/pList2"/>
    <dgm:cxn modelId="{F876A7A1-B125-4C56-A017-DFA829B486FF}" type="presParOf" srcId="{4398610A-10ED-4B60-ABC9-6F90BE1676D7}" destId="{B7F98476-B821-48CB-8496-B493431BEE29}" srcOrd="6" destOrd="0" presId="urn:microsoft.com/office/officeart/2005/8/layout/pList2"/>
    <dgm:cxn modelId="{8E74B849-FD16-46BA-A81D-CE673548A225}" type="presParOf" srcId="{B7F98476-B821-48CB-8496-B493431BEE29}" destId="{26AA3A5F-D2DF-45D7-817F-086138EBEF91}" srcOrd="0" destOrd="0" presId="urn:microsoft.com/office/officeart/2005/8/layout/pList2"/>
    <dgm:cxn modelId="{241804B7-8B82-4825-A4E4-15522D5469D2}" type="presParOf" srcId="{B7F98476-B821-48CB-8496-B493431BEE29}" destId="{A91FC4D2-8D5E-4B01-B9AE-079E79425C4C}" srcOrd="1" destOrd="0" presId="urn:microsoft.com/office/officeart/2005/8/layout/pList2"/>
    <dgm:cxn modelId="{72B8EBDB-1786-45CB-855E-2BBEC6A3F2FE}" type="presParOf" srcId="{B7F98476-B821-48CB-8496-B493431BEE29}" destId="{168297FD-D889-4AA7-8818-B68DA0860CE3}" srcOrd="2" destOrd="0" presId="urn:microsoft.com/office/officeart/2005/8/layout/p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136228-9F9D-45AF-8B60-ABFC9FED4DAE}" type="datetimeFigureOut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C963E5-7938-41CB-B005-FC4BC817AD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台技术概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963E5-7938-41CB-B005-FC4BC817AD85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C5B1A-AC7C-4F3E-AA4A-72E94B755AD2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69440-7624-4D2F-BAF2-DB5F1965FAE0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F0CC9-B3F5-4DD3-A4F9-11D0D6F823A5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3E7D4-99D7-4EBE-9B91-BFCD01DCD0A0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39FB1-FD4B-4177-9958-5A6B5C8BCF81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DAAE8-594E-4704-82EC-16FC27451A53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29A39-28A3-45FD-889C-D968CB96660A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5FEED-0131-4F46-824E-01D6E845A797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FBEB70-9850-40B9-9342-F710F9BAAD26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DEA2E4-3D5E-4930-99BE-384858395A60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B0BBC-77E9-4D3B-B385-2EDCA9DF4C39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D4DCD9-AD56-4C81-B24B-AC2C2DDE1B16}" type="datetime1">
              <a:rPr lang="zh-CN" altLang="en-US" smtClean="0"/>
              <a:pPr/>
              <a:t>2010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D4643D-EF1C-4A83-9832-60FA96BC6A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wheel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2844" y="2428868"/>
            <a:ext cx="8072462" cy="1398587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chemeClr val="bg1"/>
                </a:solidFill>
                <a:latin typeface="+mj-ea"/>
              </a:rPr>
              <a:t>PBOSS</a:t>
            </a:r>
            <a:r>
              <a:rPr lang="zh-CN" altLang="en-US" sz="4000" dirty="0" smtClean="0">
                <a:solidFill>
                  <a:schemeClr val="bg1"/>
                </a:solidFill>
                <a:latin typeface="+mj-ea"/>
              </a:rPr>
              <a:t>渠道合作伙伴服务平台培训（系统架构）</a:t>
            </a:r>
            <a:endParaRPr lang="zh-CN" altLang="en-US" sz="4000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786314" y="4643446"/>
            <a:ext cx="2643206" cy="642942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solidFill>
                  <a:srgbClr val="FFFF00"/>
                </a:solidFill>
              </a:rPr>
              <a:t>营账研发部  余文俊</a:t>
            </a:r>
            <a:endParaRPr lang="zh-CN" altLang="en-US" sz="2000" dirty="0">
              <a:solidFill>
                <a:srgbClr val="FFFF00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gray">
          <a:xfrm>
            <a:off x="4648200" y="6477000"/>
            <a:ext cx="4495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0">
                <a:solidFill>
                  <a:srgbClr val="FFFFFF"/>
                </a:solidFill>
                <a:latin typeface="Verdana" pitchFamily="34" charset="0"/>
                <a:ea typeface="BatangChe" pitchFamily="49" charset="-127"/>
              </a:rPr>
              <a:t>© 2006 Guangzhou Sunrise E</a:t>
            </a:r>
            <a:r>
              <a:rPr lang="en-US" altLang="zh-CN" sz="1000" b="0">
                <a:solidFill>
                  <a:srgbClr val="FFFFFF"/>
                </a:solidFill>
                <a:latin typeface="Verdana" pitchFamily="34" charset="0"/>
                <a:ea typeface="宋体" pitchFamily="2" charset="-122"/>
              </a:rPr>
              <a:t>lectronics </a:t>
            </a:r>
            <a:r>
              <a:rPr lang="en-US" altLang="zh-CN" sz="1000" b="0">
                <a:solidFill>
                  <a:srgbClr val="FFFFFF"/>
                </a:solidFill>
                <a:latin typeface="Verdana" pitchFamily="34" charset="0"/>
                <a:ea typeface="BatangChe" pitchFamily="49" charset="-127"/>
              </a:rPr>
              <a:t>Development Co., Ltd.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  <p:transition>
    <p:sndAc>
      <p:stSnd>
        <p:snd r:embed="rId2" name="type.wav" builtIn="1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714348" y="1142984"/>
            <a:ext cx="7786742" cy="5000660"/>
            <a:chOff x="785786" y="1357298"/>
            <a:chExt cx="7786742" cy="4500594"/>
          </a:xfrm>
        </p:grpSpPr>
        <p:sp>
          <p:nvSpPr>
            <p:cNvPr id="12" name="矩形 11"/>
            <p:cNvSpPr/>
            <p:nvPr/>
          </p:nvSpPr>
          <p:spPr>
            <a:xfrm>
              <a:off x="785786" y="1714488"/>
              <a:ext cx="7786742" cy="414340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marL="342900" indent="-342900">
                <a:buFont typeface="Arial" pitchFamily="34" charset="0"/>
                <a:buChar char="•"/>
              </a:pPr>
              <a:endParaRPr lang="zh-CN" altLang="en-US" dirty="0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785786" y="1357298"/>
              <a:ext cx="1857388" cy="5715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说明</a:t>
              </a:r>
              <a:endParaRPr lang="zh-CN" altLang="en-US" sz="2400" dirty="0"/>
            </a:p>
          </p:txBody>
        </p:sp>
      </p:grpSp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00100" y="2000240"/>
            <a:ext cx="707236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400" dirty="0" smtClean="0"/>
              <a:t>平台相关配置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文件分两种类型：</a:t>
            </a:r>
            <a:r>
              <a:rPr lang="zh-CN" altLang="en-US" sz="2400" i="1" dirty="0" smtClean="0"/>
              <a:t>系统相关配置</a:t>
            </a:r>
            <a:r>
              <a:rPr lang="zh-CN" altLang="en-US" sz="2400" dirty="0" smtClean="0"/>
              <a:t>和</a:t>
            </a:r>
            <a:r>
              <a:rPr lang="zh-CN" altLang="en-US" sz="2400" i="1" u="sng" dirty="0" smtClean="0"/>
              <a:t>运行相关配置</a:t>
            </a:r>
            <a:r>
              <a:rPr lang="zh-CN" altLang="en-US" sz="2400" i="1" dirty="0" smtClean="0"/>
              <a:t>。</a:t>
            </a:r>
            <a:endParaRPr lang="en-US" altLang="zh-CN" sz="2400" dirty="0" smtClean="0"/>
          </a:p>
          <a:p>
            <a:pPr>
              <a:buFont typeface="Wingdings" pitchFamily="2" charset="2"/>
              <a:buChar char="l"/>
            </a:pPr>
            <a:r>
              <a:rPr lang="zh-CN" altLang="en-US" sz="2400" i="1" dirty="0" smtClean="0"/>
              <a:t>系统相关配置</a:t>
            </a:r>
            <a:r>
              <a:rPr lang="zh-CN" altLang="en-US" sz="2400" dirty="0" smtClean="0"/>
              <a:t>存放在应用程程序目录下，应用程序运行时一次加载，每一次修改必须重启服务器才能生效。</a:t>
            </a:r>
            <a:endParaRPr lang="en-US" altLang="zh-CN" sz="2400" i="1" dirty="0" smtClean="0"/>
          </a:p>
          <a:p>
            <a:pPr>
              <a:buFont typeface="Wingdings" pitchFamily="2" charset="2"/>
              <a:buChar char="l"/>
            </a:pPr>
            <a:r>
              <a:rPr lang="zh-CN" altLang="en-US" sz="2400" i="1" u="sng" dirty="0" smtClean="0"/>
              <a:t>运行相关配置</a:t>
            </a:r>
            <a:r>
              <a:rPr lang="zh-CN" altLang="en-US" sz="2400" dirty="0" smtClean="0"/>
              <a:t>存放在与应用程序不同的地方（同机不同目录），修改之后可以不重启应用服务器自动加载。</a:t>
            </a:r>
            <a:endParaRPr lang="en-US" altLang="zh-CN" sz="2400" dirty="0" smtClean="0"/>
          </a:p>
          <a:p>
            <a:pPr>
              <a:buFont typeface="Wingdings" pitchFamily="2" charset="2"/>
              <a:buChar char="l"/>
            </a:pPr>
            <a:r>
              <a:rPr lang="zh-CN" altLang="en-US" sz="2400" dirty="0" smtClean="0"/>
              <a:t>平台大部分功能都可以通过配置文件修改</a:t>
            </a:r>
            <a:endParaRPr lang="en-US" altLang="zh-CN" sz="2400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21" name="内容占位符 20"/>
          <p:cNvSpPr>
            <a:spLocks noGrp="1"/>
          </p:cNvSpPr>
          <p:nvPr>
            <p:ph sz="half" idx="2"/>
          </p:nvPr>
        </p:nvSpPr>
        <p:spPr>
          <a:xfrm>
            <a:off x="3857620" y="1600200"/>
            <a:ext cx="4829180" cy="4686320"/>
          </a:xfrm>
        </p:spPr>
        <p:txBody>
          <a:bodyPr>
            <a:normAutofit lnSpcReduction="10000"/>
          </a:bodyPr>
          <a:lstStyle/>
          <a:p>
            <a:pPr>
              <a:spcAft>
                <a:spcPts val="300"/>
              </a:spcAft>
            </a:pPr>
            <a:r>
              <a:rPr lang="en-US" altLang="zh-CN" sz="1400" dirty="0" smtClean="0"/>
              <a:t>Spring</a:t>
            </a:r>
            <a:r>
              <a:rPr lang="zh-CN" altLang="en-US" sz="1400" dirty="0" smtClean="0"/>
              <a:t>目录：存放</a:t>
            </a:r>
            <a:r>
              <a:rPr lang="en-US" altLang="zh-CN" sz="1400" dirty="0" smtClean="0"/>
              <a:t>Spring</a:t>
            </a:r>
            <a:r>
              <a:rPr lang="zh-CN" altLang="en-US" sz="1400" dirty="0" smtClean="0"/>
              <a:t>配置信息文件，包括</a:t>
            </a:r>
            <a:r>
              <a:rPr lang="en-US" altLang="zh-CN" sz="1400" dirty="0" smtClean="0"/>
              <a:t>Struts 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quart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hibernate</a:t>
            </a:r>
            <a:r>
              <a:rPr lang="zh-CN" altLang="en-US" sz="1400" dirty="0" smtClean="0"/>
              <a:t>、事务管理和</a:t>
            </a:r>
            <a:r>
              <a:rPr lang="en-US" altLang="zh-CN" sz="1400" i="1" dirty="0" err="1" smtClean="0"/>
              <a:t>HttpInvokerProxy</a:t>
            </a:r>
            <a:r>
              <a:rPr lang="zh-CN" altLang="en-US" sz="1400" i="1" dirty="0" smtClean="0"/>
              <a:t>（远程调用）。</a:t>
            </a:r>
            <a:endParaRPr lang="en-US" altLang="zh-CN" sz="1400" i="1" dirty="0" smtClean="0"/>
          </a:p>
          <a:p>
            <a:pPr>
              <a:spcAft>
                <a:spcPts val="300"/>
              </a:spcAft>
            </a:pPr>
            <a:r>
              <a:rPr lang="en-US" altLang="zh-CN" sz="1400" dirty="0" smtClean="0"/>
              <a:t>struts.xml</a:t>
            </a:r>
            <a:r>
              <a:rPr lang="zh-CN" altLang="en-US" sz="1400" dirty="0" smtClean="0"/>
              <a:t>和</a:t>
            </a:r>
            <a:r>
              <a:rPr lang="en-US" altLang="zh-CN" sz="1400" dirty="0" smtClean="0"/>
              <a:t>struts-</a:t>
            </a:r>
            <a:r>
              <a:rPr lang="en-US" altLang="zh-CN" sz="1400" dirty="0" err="1" smtClean="0"/>
              <a:t>config</a:t>
            </a:r>
            <a:r>
              <a:rPr lang="zh-CN" altLang="en-US" sz="1400" dirty="0" smtClean="0"/>
              <a:t>目录：存放</a:t>
            </a:r>
            <a:r>
              <a:rPr lang="en-US" altLang="zh-CN" sz="1400" dirty="0" smtClean="0"/>
              <a:t>struts2</a:t>
            </a:r>
            <a:r>
              <a:rPr lang="zh-CN" altLang="en-US" sz="1400" dirty="0" smtClean="0"/>
              <a:t>的配置文件夹，其中</a:t>
            </a:r>
            <a:r>
              <a:rPr lang="en-US" altLang="zh-CN" sz="1400" dirty="0" smtClean="0"/>
              <a:t>struts.xml</a:t>
            </a:r>
            <a:r>
              <a:rPr lang="zh-CN" altLang="en-US" sz="1400" dirty="0" smtClean="0"/>
              <a:t>是</a:t>
            </a:r>
            <a:r>
              <a:rPr lang="en-US" altLang="zh-CN" sz="1400" dirty="0" smtClean="0"/>
              <a:t>struts</a:t>
            </a:r>
            <a:r>
              <a:rPr lang="zh-CN" altLang="en-US" sz="1400" dirty="0" smtClean="0"/>
              <a:t>运行主配置文件和</a:t>
            </a:r>
            <a:r>
              <a:rPr lang="en-US" altLang="zh-CN" sz="1400" dirty="0" smtClean="0"/>
              <a:t>struts-</a:t>
            </a:r>
            <a:r>
              <a:rPr lang="en-US" altLang="zh-CN" sz="1400" dirty="0" err="1" smtClean="0"/>
              <a:t>config</a:t>
            </a:r>
            <a:r>
              <a:rPr lang="zh-CN" altLang="en-US" sz="1400" dirty="0" smtClean="0"/>
              <a:t>目录下的是</a:t>
            </a:r>
            <a:r>
              <a:rPr lang="en-US" altLang="zh-CN" sz="1400" dirty="0" smtClean="0"/>
              <a:t>Action</a:t>
            </a:r>
            <a:r>
              <a:rPr lang="zh-CN" altLang="en-US" sz="1400" dirty="0" smtClean="0"/>
              <a:t>配置信息（</a:t>
            </a:r>
            <a:r>
              <a:rPr lang="en-US" altLang="zh-CN" sz="1400" dirty="0" smtClean="0"/>
              <a:t>struts-test.xml</a:t>
            </a:r>
            <a:r>
              <a:rPr lang="zh-CN" altLang="en-US" sz="1400" dirty="0" smtClean="0"/>
              <a:t>这个是测试之后，部署时不建议提交）。</a:t>
            </a:r>
            <a:endParaRPr lang="en-US" altLang="zh-CN" sz="1400" dirty="0" smtClean="0"/>
          </a:p>
          <a:p>
            <a:pPr>
              <a:spcAft>
                <a:spcPts val="300"/>
              </a:spcAft>
            </a:pPr>
            <a:r>
              <a:rPr lang="en-US" altLang="zh-CN" sz="1400" dirty="0" err="1" smtClean="0"/>
              <a:t>jta.properties</a:t>
            </a:r>
            <a:r>
              <a:rPr lang="zh-CN" altLang="en-US" sz="1400" dirty="0" smtClean="0"/>
              <a:t>文件：配置</a:t>
            </a:r>
            <a:r>
              <a:rPr lang="en-US" altLang="zh-CN" sz="1400" dirty="0" err="1" smtClean="0"/>
              <a:t>jta</a:t>
            </a:r>
            <a:r>
              <a:rPr lang="zh-CN" altLang="en-US" sz="1400" dirty="0" smtClean="0"/>
              <a:t>运行参数。</a:t>
            </a:r>
            <a:r>
              <a:rPr lang="zh-CN" altLang="en-US" sz="1400" dirty="0" smtClean="0">
                <a:solidFill>
                  <a:srgbClr val="C00000"/>
                </a:solidFill>
              </a:rPr>
              <a:t>重点：</a:t>
            </a:r>
          </a:p>
          <a:p>
            <a:pPr lvl="1">
              <a:spcAft>
                <a:spcPts val="300"/>
              </a:spcAft>
            </a:pPr>
            <a:r>
              <a:rPr lang="en-US" altLang="zh-CN" sz="1400" i="1" dirty="0" err="1" smtClean="0"/>
              <a:t>com.atomikos.icatch.output_dir</a:t>
            </a:r>
            <a:r>
              <a:rPr lang="zh-CN" altLang="en-US" sz="1400" i="1" dirty="0" smtClean="0"/>
              <a:t>：</a:t>
            </a:r>
            <a:r>
              <a:rPr lang="en-US" altLang="zh-CN" sz="1400" dirty="0" err="1" smtClean="0"/>
              <a:t>jta</a:t>
            </a:r>
            <a:r>
              <a:rPr lang="zh-CN" altLang="en-US" sz="1400" dirty="0" smtClean="0"/>
              <a:t>的输出目录</a:t>
            </a:r>
          </a:p>
          <a:p>
            <a:pPr lvl="1">
              <a:spcAft>
                <a:spcPts val="300"/>
              </a:spcAft>
            </a:pPr>
            <a:r>
              <a:rPr lang="en-US" altLang="zh-CN" sz="1400" i="1" dirty="0" err="1" smtClean="0"/>
              <a:t>com.atomikos.icatch.log_base_dir</a:t>
            </a:r>
            <a:r>
              <a:rPr lang="zh-CN" altLang="en-US" sz="1400" i="1" dirty="0" smtClean="0"/>
              <a:t>：</a:t>
            </a:r>
            <a:r>
              <a:rPr lang="zh-CN" altLang="en-US" sz="1400" dirty="0" smtClean="0"/>
              <a:t>日志输出目录</a:t>
            </a:r>
            <a:endParaRPr lang="en-US" altLang="zh-CN" sz="1400" dirty="0" smtClean="0"/>
          </a:p>
          <a:p>
            <a:pPr lvl="1">
              <a:spcAft>
                <a:spcPts val="300"/>
              </a:spcAft>
            </a:pPr>
            <a:r>
              <a:rPr lang="zh-CN" altLang="en-US" sz="1400" i="1" u="sng" dirty="0" smtClean="0">
                <a:solidFill>
                  <a:srgbClr val="C00000"/>
                </a:solidFill>
              </a:rPr>
              <a:t>以上两个配置的目录必须存在</a:t>
            </a:r>
            <a:endParaRPr lang="en-US" altLang="zh-CN" sz="1400" i="1" u="sng" dirty="0" smtClean="0">
              <a:solidFill>
                <a:srgbClr val="C00000"/>
              </a:solidFill>
            </a:endParaRPr>
          </a:p>
          <a:p>
            <a:pPr>
              <a:spcAft>
                <a:spcPts val="300"/>
              </a:spcAft>
            </a:pPr>
            <a:r>
              <a:rPr lang="en-US" altLang="zh-CN" sz="1400" dirty="0" smtClean="0"/>
              <a:t>log4j.properties</a:t>
            </a:r>
            <a:r>
              <a:rPr lang="zh-CN" altLang="en-US" sz="1400" dirty="0" smtClean="0"/>
              <a:t>文件：</a:t>
            </a:r>
            <a:r>
              <a:rPr lang="en-US" altLang="zh-CN" sz="1400" dirty="0" smtClean="0"/>
              <a:t>log4j</a:t>
            </a:r>
            <a:r>
              <a:rPr lang="zh-CN" altLang="en-US" sz="1400" dirty="0" smtClean="0"/>
              <a:t>日志配置文件。其中</a:t>
            </a:r>
            <a:r>
              <a:rPr lang="en-US" altLang="zh-CN" sz="1400" dirty="0" smtClean="0"/>
              <a:t>l</a:t>
            </a:r>
            <a:r>
              <a:rPr lang="en-US" altLang="zh-CN" sz="1400" i="1" u="sng" dirty="0" smtClean="0"/>
              <a:t>og4j.appender.logfile.File</a:t>
            </a:r>
            <a:r>
              <a:rPr lang="zh-CN" altLang="en-US" sz="1400" dirty="0" smtClean="0"/>
              <a:t>目录不能必须存在。</a:t>
            </a:r>
            <a:endParaRPr lang="en-US" altLang="zh-CN" sz="1400" dirty="0" smtClean="0"/>
          </a:p>
          <a:p>
            <a:pPr>
              <a:spcAft>
                <a:spcPts val="300"/>
              </a:spcAft>
            </a:pPr>
            <a:r>
              <a:rPr lang="en-US" altLang="zh-CN" sz="1400" dirty="0" smtClean="0"/>
              <a:t>FileConfig.xml</a:t>
            </a:r>
            <a:r>
              <a:rPr lang="zh-CN" altLang="en-US" sz="1400" dirty="0" smtClean="0"/>
              <a:t>：运行相关配置的主配置文件，应用程序需要加载相关配置文件、生成日志时根据此文件信息去获取配置信息，此文件存放在：</a:t>
            </a:r>
            <a:r>
              <a:rPr lang="en-US" altLang="zh-CN" sz="1400" dirty="0" smtClean="0"/>
              <a:t>/</a:t>
            </a:r>
            <a:r>
              <a:rPr lang="en-US" altLang="zh-CN" sz="1400" dirty="0" err="1" smtClean="0"/>
              <a:t>src</a:t>
            </a:r>
            <a:r>
              <a:rPr lang="en-US" altLang="zh-CN" sz="1400" dirty="0" smtClean="0"/>
              <a:t>/com/</a:t>
            </a:r>
            <a:r>
              <a:rPr lang="en-US" altLang="zh-CN" sz="1400" dirty="0" err="1" smtClean="0"/>
              <a:t>gmcc</a:t>
            </a:r>
            <a:r>
              <a:rPr lang="en-US" altLang="zh-CN" sz="1400" dirty="0" smtClean="0"/>
              <a:t>/</a:t>
            </a:r>
            <a:r>
              <a:rPr lang="en-US" altLang="zh-CN" sz="1400" dirty="0" err="1" smtClean="0"/>
              <a:t>pboss</a:t>
            </a:r>
            <a:r>
              <a:rPr lang="en-US" altLang="zh-CN" sz="1400" dirty="0" smtClean="0"/>
              <a:t>/common/</a:t>
            </a:r>
            <a:r>
              <a:rPr lang="en-US" altLang="zh-CN" sz="1400" dirty="0" err="1" smtClean="0"/>
              <a:t>config</a:t>
            </a:r>
            <a:r>
              <a:rPr lang="en-US" altLang="zh-CN" sz="1400" dirty="0" smtClean="0"/>
              <a:t>/FileConfig.xml</a:t>
            </a:r>
          </a:p>
          <a:p>
            <a:pPr>
              <a:spcAft>
                <a:spcPts val="300"/>
              </a:spcAft>
            </a:pPr>
            <a:r>
              <a:rPr lang="zh-CN" altLang="en-US" sz="1400" dirty="0" smtClean="0">
                <a:solidFill>
                  <a:srgbClr val="0070C0"/>
                </a:solidFill>
              </a:rPr>
              <a:t>以上的配置文件放在源代码目录，与平台运行与初始化相关，一般由开发人员关注。修改之后需重新发布工程并重启应用服务器。</a:t>
            </a:r>
            <a:endParaRPr lang="en-US" altLang="zh-CN" sz="1400" dirty="0" smtClean="0">
              <a:solidFill>
                <a:srgbClr val="0070C0"/>
              </a:solidFill>
            </a:endParaRPr>
          </a:p>
          <a:p>
            <a:endParaRPr lang="en-US" altLang="zh-CN" sz="1400" i="1" u="sng" dirty="0" smtClean="0"/>
          </a:p>
          <a:p>
            <a:endParaRPr lang="zh-CN" altLang="en-US" sz="1400" dirty="0" smtClean="0">
              <a:solidFill>
                <a:srgbClr val="0070C0"/>
              </a:solidFill>
            </a:endParaRPr>
          </a:p>
        </p:txBody>
      </p:sp>
      <p:sp>
        <p:nvSpPr>
          <p:cNvPr id="15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</a:pPr>
            <a:r>
              <a:rPr lang="zh-CN" altLang="en-US" sz="3200" i="1" dirty="0" smtClean="0"/>
              <a:t>系统相关配置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2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285720" y="1571612"/>
            <a:ext cx="3232821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运行相关配置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1785926"/>
            <a:ext cx="3071834" cy="3462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内容占位符 20"/>
          <p:cNvSpPr>
            <a:spLocks noGrp="1"/>
          </p:cNvSpPr>
          <p:nvPr>
            <p:ph sz="half" idx="4294967295"/>
          </p:nvPr>
        </p:nvSpPr>
        <p:spPr>
          <a:xfrm>
            <a:off x="3714744" y="1600200"/>
            <a:ext cx="5214974" cy="4525963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zh-CN" altLang="en-US" sz="1600" dirty="0" smtClean="0"/>
              <a:t>本目录下的所有配置与主程序独立放在，应用运行会判断是否修改过，再决定是否重新加载，因此，对这些文件进行修改不用重启应用服务器。</a:t>
            </a:r>
            <a:endParaRPr lang="en-US" altLang="zh-CN" sz="1600" dirty="0" smtClean="0"/>
          </a:p>
          <a:p>
            <a:r>
              <a:rPr lang="zh-CN" altLang="en-US" sz="1600" dirty="0" smtClean="0"/>
              <a:t>运行配置分为：信息类配置和控制类配置</a:t>
            </a:r>
            <a:endParaRPr lang="en-US" altLang="zh-CN" sz="1600" dirty="0" smtClean="0"/>
          </a:p>
          <a:p>
            <a:r>
              <a:rPr lang="zh-CN" altLang="en-US" sz="1600" dirty="0" smtClean="0"/>
              <a:t>属于信息类配置的文件如下：</a:t>
            </a:r>
            <a:endParaRPr lang="en-US" altLang="zh-CN" sz="1600" dirty="0" smtClean="0"/>
          </a:p>
          <a:p>
            <a:pPr lvl="1"/>
            <a:r>
              <a:rPr lang="en-US" altLang="zh-CN" sz="1400" dirty="0" smtClean="0"/>
              <a:t>ConstantDictionary.xml</a:t>
            </a:r>
            <a:r>
              <a:rPr lang="zh-CN" altLang="en-US" sz="1400" dirty="0" smtClean="0"/>
              <a:t>：门户网站固定常量表，以</a:t>
            </a:r>
            <a:r>
              <a:rPr lang="en-US" altLang="zh-CN" sz="1400" dirty="0" smtClean="0"/>
              <a:t>Key</a:t>
            </a:r>
            <a:r>
              <a:rPr lang="zh-CN" altLang="en-US" sz="1400" dirty="0" smtClean="0"/>
              <a:t>和</a:t>
            </a:r>
            <a:r>
              <a:rPr lang="en-US" altLang="zh-CN" sz="1400" dirty="0" smtClean="0"/>
              <a:t>value</a:t>
            </a:r>
            <a:r>
              <a:rPr lang="zh-CN" altLang="en-US" sz="1400" dirty="0" smtClean="0"/>
              <a:t>对应存放，可以生成页面下拉列表（有些下拉列表是基于此文件）</a:t>
            </a:r>
            <a:endParaRPr lang="en-US" altLang="zh-CN" sz="1400" dirty="0" smtClean="0"/>
          </a:p>
          <a:p>
            <a:pPr lvl="1"/>
            <a:r>
              <a:rPr lang="en-US" altLang="zh-CN" sz="1400" dirty="0" err="1" smtClean="0"/>
              <a:t>PageLoction.properties</a:t>
            </a:r>
            <a:r>
              <a:rPr lang="zh-CN" altLang="en-US" sz="1400" dirty="0" smtClean="0"/>
              <a:t>：页面</a:t>
            </a:r>
            <a:r>
              <a:rPr lang="zh-CN" altLang="en-US" sz="1400" u="sng" dirty="0" smtClean="0"/>
              <a:t>当前位置</a:t>
            </a:r>
            <a:r>
              <a:rPr lang="zh-CN" altLang="en-US" sz="1400" dirty="0" smtClean="0"/>
              <a:t>配置信息文件，根据</a:t>
            </a:r>
            <a:r>
              <a:rPr lang="en-US" altLang="zh-CN" sz="1400" dirty="0" smtClean="0"/>
              <a:t>Action</a:t>
            </a:r>
            <a:r>
              <a:rPr lang="zh-CN" altLang="en-US" sz="1400" dirty="0" smtClean="0"/>
              <a:t>对应的</a:t>
            </a:r>
            <a:r>
              <a:rPr lang="en-US" altLang="zh-CN" sz="1400" dirty="0" smtClean="0"/>
              <a:t>title</a:t>
            </a:r>
            <a:r>
              <a:rPr lang="zh-CN" altLang="en-US" sz="1400" dirty="0" smtClean="0"/>
              <a:t>属性，在生成页面时从此文件中加载</a:t>
            </a:r>
            <a:r>
              <a:rPr lang="zh-CN" altLang="en-US" sz="1400" u="sng" dirty="0" smtClean="0"/>
              <a:t>当前位置</a:t>
            </a:r>
            <a:r>
              <a:rPr lang="zh-CN" altLang="en-US" sz="1400" dirty="0" smtClean="0"/>
              <a:t>信息。</a:t>
            </a:r>
            <a:endParaRPr lang="en-US" altLang="zh-CN" sz="1400" dirty="0" smtClean="0"/>
          </a:p>
          <a:p>
            <a:pPr lvl="1"/>
            <a:r>
              <a:rPr lang="en-US" altLang="zh-CN" sz="1400" dirty="0" err="1" smtClean="0"/>
              <a:t>Message.properties</a:t>
            </a:r>
            <a:r>
              <a:rPr lang="zh-CN" altLang="en-US" sz="1400" dirty="0" smtClean="0"/>
              <a:t>：业务返回结果信息配置文件。这些信息记录业务执行的结果，并提示给用户。业务信息配置的规则是：业务编码 </a:t>
            </a:r>
            <a:r>
              <a:rPr lang="en-US" altLang="zh-CN" sz="1400" dirty="0" smtClean="0"/>
              <a:t>+ </a:t>
            </a:r>
            <a:r>
              <a:rPr lang="zh-CN" altLang="en-US" sz="1400" dirty="0" smtClean="0"/>
              <a:t>业务返回码 ＝ 返回信息。业务返回码少于</a:t>
            </a:r>
            <a:r>
              <a:rPr lang="en-US" altLang="zh-CN" sz="1400" dirty="0" smtClean="0"/>
              <a:t>100</a:t>
            </a:r>
            <a:r>
              <a:rPr lang="zh-CN" altLang="en-US" sz="1400" dirty="0" smtClean="0"/>
              <a:t>默认为</a:t>
            </a:r>
            <a:r>
              <a:rPr lang="en-US" altLang="zh-CN" sz="1400" dirty="0" smtClean="0"/>
              <a:t>common</a:t>
            </a:r>
            <a:r>
              <a:rPr lang="zh-CN" altLang="en-US" sz="1400" dirty="0" smtClean="0"/>
              <a:t>类型（统一控制返回信息）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PNRG.cfg</a:t>
            </a:r>
            <a:r>
              <a:rPr lang="zh-CN" altLang="en-US" sz="1400" dirty="0" smtClean="0"/>
              <a:t>：手机归属地信息文件（现已停用）</a:t>
            </a:r>
            <a:endParaRPr lang="en-US" altLang="zh-CN" sz="1400" dirty="0" smtClean="0"/>
          </a:p>
          <a:p>
            <a:pPr lvl="1">
              <a:buNone/>
            </a:pPr>
            <a:r>
              <a:rPr lang="zh-CN" altLang="en-US" sz="1400" dirty="0" smtClean="0"/>
              <a:t>注：</a:t>
            </a:r>
            <a:r>
              <a:rPr lang="en-US" altLang="zh-CN" sz="1400" dirty="0" smtClean="0"/>
              <a:t>properties</a:t>
            </a:r>
            <a:r>
              <a:rPr lang="zh-CN" altLang="en-US" sz="1400" dirty="0" smtClean="0"/>
              <a:t>文件为</a:t>
            </a:r>
            <a:r>
              <a:rPr lang="en-US" altLang="zh-CN" sz="1400" dirty="0" err="1" smtClean="0"/>
              <a:t>ascii</a:t>
            </a:r>
            <a:r>
              <a:rPr lang="en-US" altLang="zh-CN" sz="1400" dirty="0" smtClean="0"/>
              <a:t> UTF-8</a:t>
            </a:r>
            <a:r>
              <a:rPr lang="zh-CN" altLang="en-US" sz="1400" dirty="0" smtClean="0"/>
              <a:t>文件，用文本打开需要转码，修改信息建议用</a:t>
            </a:r>
            <a:r>
              <a:rPr lang="en-US" altLang="zh-CN" sz="1400" dirty="0" smtClean="0"/>
              <a:t>Eclipse</a:t>
            </a:r>
            <a:r>
              <a:rPr lang="zh-CN" altLang="en-US" sz="1400" dirty="0" smtClean="0"/>
              <a:t>编辑</a:t>
            </a:r>
            <a:endParaRPr lang="en-US" altLang="zh-CN" sz="1400" dirty="0" smtClean="0"/>
          </a:p>
          <a:p>
            <a:pPr lvl="1">
              <a:buNone/>
            </a:pPr>
            <a:endParaRPr lang="en-US" altLang="zh-CN" sz="1600" dirty="0" smtClean="0"/>
          </a:p>
          <a:p>
            <a:pPr lvl="1"/>
            <a:endParaRPr lang="en-US" altLang="zh-CN" sz="16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运行相关配置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内容占位符 20"/>
          <p:cNvSpPr>
            <a:spLocks noGrp="1"/>
          </p:cNvSpPr>
          <p:nvPr>
            <p:ph sz="half" idx="4294967295"/>
          </p:nvPr>
        </p:nvSpPr>
        <p:spPr>
          <a:xfrm>
            <a:off x="428596" y="1600200"/>
            <a:ext cx="8572560" cy="45434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600" dirty="0" smtClean="0"/>
              <a:t>控制类配置信息在平台运行按需加载，相当于程序中的一个变量。</a:t>
            </a:r>
            <a:endParaRPr lang="en-US" altLang="zh-CN" sz="1600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600" dirty="0" smtClean="0"/>
              <a:t>控制类配置文件如下（</a:t>
            </a:r>
            <a:r>
              <a:rPr lang="en-US" altLang="zh-CN" sz="1600" dirty="0" smtClean="0"/>
              <a:t>ConstantLoadConfig.xml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atasourse_info.xml</a:t>
            </a:r>
            <a:r>
              <a:rPr lang="zh-CN" altLang="en-US" sz="1600" dirty="0" smtClean="0"/>
              <a:t>）：</a:t>
            </a:r>
            <a:endParaRPr lang="en-US" altLang="zh-CN" sz="1600" dirty="0" smtClean="0"/>
          </a:p>
          <a:p>
            <a:pPr lvl="1"/>
            <a:r>
              <a:rPr lang="en-US" altLang="zh-CN" sz="1400" dirty="0" smtClean="0"/>
              <a:t>ConstantLoadConfig.xml</a:t>
            </a:r>
            <a:r>
              <a:rPr lang="zh-CN" altLang="en-US" sz="1400" dirty="0" smtClean="0"/>
              <a:t>：从数据库中加载的固定参数标识配置信息，平台初始化和定时刷新时按此文件的配置从数据库中加载固定参数。以</a:t>
            </a:r>
            <a:r>
              <a:rPr lang="en-US" altLang="zh-CN" sz="1400" dirty="0" smtClean="0"/>
              <a:t>GROUPID</a:t>
            </a:r>
            <a:r>
              <a:rPr lang="zh-CN" altLang="en-US" sz="1400" dirty="0" smtClean="0"/>
              <a:t>为主标记，每个</a:t>
            </a:r>
            <a:r>
              <a:rPr lang="en-US" altLang="zh-CN" sz="1400" dirty="0" smtClean="0"/>
              <a:t>VALUE</a:t>
            </a:r>
            <a:r>
              <a:rPr lang="zh-CN" altLang="en-US" sz="1400" dirty="0" smtClean="0"/>
              <a:t>为一个配置项：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en-US" altLang="zh-CN" sz="1400" dirty="0" smtClean="0">
                <a:solidFill>
                  <a:srgbClr val="0033CC"/>
                </a:solidFill>
              </a:rPr>
              <a:t>&lt;VALUE&gt;</a:t>
            </a:r>
            <a:r>
              <a:rPr lang="en-US" altLang="zh-CN" sz="1400" dirty="0" smtClean="0"/>
              <a:t>	</a:t>
            </a:r>
            <a:r>
              <a:rPr lang="en-US" altLang="zh-CN" sz="1400" dirty="0" smtClean="0">
                <a:solidFill>
                  <a:srgbClr val="006600"/>
                </a:solidFill>
              </a:rPr>
              <a:t> &lt;!– </a:t>
            </a:r>
            <a:r>
              <a:rPr lang="zh-CN" altLang="en-US" sz="1400" dirty="0" smtClean="0">
                <a:solidFill>
                  <a:srgbClr val="006600"/>
                </a:solidFill>
              </a:rPr>
              <a:t>配置一个加载项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</a:t>
            </a:r>
          </a:p>
          <a:p>
            <a:pPr lvl="1">
              <a:buNone/>
            </a:pPr>
            <a:r>
              <a:rPr lang="en-US" altLang="zh-CN" sz="1400" dirty="0" smtClean="0"/>
              <a:t>		</a:t>
            </a:r>
            <a:r>
              <a:rPr lang="en-US" altLang="zh-CN" sz="1400" dirty="0" smtClean="0">
                <a:solidFill>
                  <a:srgbClr val="0033CC"/>
                </a:solidFill>
              </a:rPr>
              <a:t>&lt;NAME&gt;</a:t>
            </a:r>
            <a:r>
              <a:rPr lang="en-US" altLang="zh-CN" sz="1400" dirty="0" smtClean="0"/>
              <a:t>CH_FORMTYPE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NAME&gt;	 </a:t>
            </a:r>
            <a:r>
              <a:rPr lang="en-US" altLang="zh-CN" sz="1400" dirty="0" smtClean="0">
                <a:solidFill>
                  <a:srgbClr val="006600"/>
                </a:solidFill>
              </a:rPr>
              <a:t>&lt;!– </a:t>
            </a:r>
            <a:r>
              <a:rPr lang="zh-CN" altLang="en-US" sz="1400" dirty="0" smtClean="0">
                <a:solidFill>
                  <a:srgbClr val="006600"/>
                </a:solidFill>
              </a:rPr>
              <a:t>固定参数的标识（数据库表中的</a:t>
            </a:r>
            <a:r>
              <a:rPr lang="en-US" altLang="zh-CN" sz="1400" dirty="0" smtClean="0">
                <a:solidFill>
                  <a:srgbClr val="006600"/>
                </a:solidFill>
              </a:rPr>
              <a:t>ID</a:t>
            </a:r>
            <a:r>
              <a:rPr lang="zh-CN" altLang="en-US" sz="1400" dirty="0" smtClean="0">
                <a:solidFill>
                  <a:srgbClr val="006600"/>
                </a:solidFill>
              </a:rPr>
              <a:t>）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	</a:t>
            </a: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	&lt;DESC&gt;</a:t>
            </a:r>
            <a:r>
              <a:rPr lang="zh-CN" altLang="en-US" sz="1400" dirty="0" smtClean="0"/>
              <a:t>经营业态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DESC&gt;	</a:t>
            </a:r>
            <a:r>
              <a:rPr lang="en-US" altLang="zh-CN" sz="1400" dirty="0" smtClean="0">
                <a:solidFill>
                  <a:srgbClr val="006600"/>
                </a:solidFill>
              </a:rPr>
              <a:t> &lt;!–</a:t>
            </a:r>
            <a:r>
              <a:rPr lang="zh-CN" altLang="en-US" sz="1400" dirty="0" smtClean="0">
                <a:solidFill>
                  <a:srgbClr val="006600"/>
                </a:solidFill>
              </a:rPr>
              <a:t>固定参数的说明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&lt;/VALUE&gt;</a:t>
            </a:r>
            <a:endParaRPr lang="en-US" altLang="zh-CN" sz="1600" dirty="0" smtClean="0"/>
          </a:p>
          <a:p>
            <a:pPr lvl="1"/>
            <a:r>
              <a:rPr lang="en-US" altLang="zh-CN" sz="1400" dirty="0" smtClean="0"/>
              <a:t>datasourse_info.xml</a:t>
            </a:r>
            <a:r>
              <a:rPr lang="zh-CN" altLang="en-US" sz="1400" dirty="0" smtClean="0"/>
              <a:t>：数据库连接信息配置文件，数据连接配置在</a:t>
            </a:r>
            <a:r>
              <a:rPr lang="en-US" altLang="zh-CN" sz="1400" dirty="0" err="1" smtClean="0"/>
              <a:t>applicationContext</a:t>
            </a:r>
            <a:r>
              <a:rPr lang="en-US" altLang="zh-CN" sz="1400" dirty="0" smtClean="0"/>
              <a:t>-hibernate</a:t>
            </a:r>
            <a:r>
              <a:rPr lang="zh-CN" altLang="en-US" sz="1400" dirty="0" smtClean="0"/>
              <a:t>中，加载时按此文件的内容去加载，配置主体在</a:t>
            </a:r>
            <a:r>
              <a:rPr lang="en-US" altLang="zh-CN" sz="1400" dirty="0" smtClean="0">
                <a:solidFill>
                  <a:srgbClr val="0033CC"/>
                </a:solidFill>
              </a:rPr>
              <a:t>&lt;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DataSources</a:t>
            </a:r>
            <a:r>
              <a:rPr lang="en-US" altLang="zh-CN" sz="1400" dirty="0" smtClean="0">
                <a:solidFill>
                  <a:srgbClr val="0033CC"/>
                </a:solidFill>
              </a:rPr>
              <a:t>&gt;</a:t>
            </a:r>
            <a:r>
              <a:rPr lang="zh-CN" altLang="en-US" sz="1400" dirty="0" smtClean="0"/>
              <a:t>标记中以</a:t>
            </a:r>
            <a:r>
              <a:rPr lang="en-US" altLang="zh-CN" sz="1400" dirty="0" err="1" smtClean="0"/>
              <a:t>DataSource</a:t>
            </a:r>
            <a:r>
              <a:rPr lang="zh-CN" altLang="en-US" sz="1400" dirty="0" smtClean="0"/>
              <a:t>标记为一个配置项：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&lt;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DataSource</a:t>
            </a:r>
            <a:r>
              <a:rPr lang="en-US" altLang="zh-CN" sz="1400" dirty="0" smtClean="0">
                <a:solidFill>
                  <a:srgbClr val="0033CC"/>
                </a:solidFill>
              </a:rPr>
              <a:t>&gt;	</a:t>
            </a:r>
            <a:r>
              <a:rPr lang="en-US" altLang="zh-CN" sz="1400" dirty="0" smtClean="0">
                <a:solidFill>
                  <a:srgbClr val="006600"/>
                </a:solidFill>
              </a:rPr>
              <a:t> 	&lt;!– </a:t>
            </a:r>
            <a:r>
              <a:rPr lang="zh-CN" altLang="en-US" sz="1400" dirty="0" smtClean="0">
                <a:solidFill>
                  <a:srgbClr val="006600"/>
                </a:solidFill>
              </a:rPr>
              <a:t>配置一个加载项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&lt;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UniqueResourceName</a:t>
            </a:r>
            <a:r>
              <a:rPr lang="en-US" altLang="zh-CN" sz="1400" dirty="0" smtClean="0">
                <a:solidFill>
                  <a:srgbClr val="0033CC"/>
                </a:solidFill>
              </a:rPr>
              <a:t>&gt;</a:t>
            </a:r>
            <a:r>
              <a:rPr lang="en-US" altLang="zh-CN" sz="1400" dirty="0" smtClean="0"/>
              <a:t>oracle/common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UniqueResourceName</a:t>
            </a:r>
            <a:r>
              <a:rPr lang="en-US" altLang="zh-CN" sz="1400" dirty="0" smtClean="0">
                <a:solidFill>
                  <a:srgbClr val="0033CC"/>
                </a:solidFill>
              </a:rPr>
              <a:t>&gt;</a:t>
            </a:r>
            <a:r>
              <a:rPr lang="en-US" altLang="zh-CN" sz="1400" dirty="0" smtClean="0">
                <a:solidFill>
                  <a:srgbClr val="006600"/>
                </a:solidFill>
              </a:rPr>
              <a:t> &lt;!–</a:t>
            </a:r>
            <a:r>
              <a:rPr lang="zh-CN" altLang="en-US" sz="1400" dirty="0" smtClean="0">
                <a:solidFill>
                  <a:srgbClr val="006600"/>
                </a:solidFill>
              </a:rPr>
              <a:t>数据库标识，对应</a:t>
            </a:r>
            <a:r>
              <a:rPr lang="en-US" altLang="zh-CN" sz="1400" dirty="0" smtClean="0">
                <a:solidFill>
                  <a:srgbClr val="006600"/>
                </a:solidFill>
              </a:rPr>
              <a:t>21</a:t>
            </a:r>
            <a:r>
              <a:rPr lang="zh-CN" altLang="en-US" sz="1400" dirty="0" smtClean="0">
                <a:solidFill>
                  <a:srgbClr val="006600"/>
                </a:solidFill>
              </a:rPr>
              <a:t>个地市库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 </a:t>
            </a:r>
            <a:r>
              <a:rPr lang="en-US" altLang="zh-CN" sz="1400" dirty="0" smtClean="0">
                <a:solidFill>
                  <a:srgbClr val="0033CC"/>
                </a:solidFill>
              </a:rPr>
              <a:t>&lt;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XaDataSourceClassName</a:t>
            </a:r>
            <a:r>
              <a:rPr lang="en-US" altLang="zh-CN" sz="1400" dirty="0" smtClean="0"/>
              <a:t>&gt;</a:t>
            </a:r>
            <a:r>
              <a:rPr lang="en-US" altLang="zh-CN" sz="1400" dirty="0" err="1" smtClean="0"/>
              <a:t>oracle.jdbc.xa.client.OracleXADataSource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XaDataSourceClassName</a:t>
            </a:r>
            <a:r>
              <a:rPr lang="en-US" altLang="zh-CN" sz="1400" dirty="0" smtClean="0">
                <a:solidFill>
                  <a:srgbClr val="0033CC"/>
                </a:solidFill>
              </a:rPr>
              <a:t>&gt;</a:t>
            </a: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&lt;URL&gt;</a:t>
            </a:r>
            <a:r>
              <a:rPr lang="en-US" altLang="zh-CN" sz="1400" dirty="0" err="1" smtClean="0"/>
              <a:t>jdbc:oracle:thin</a:t>
            </a:r>
            <a:r>
              <a:rPr lang="en-US" altLang="zh-CN" sz="1400" dirty="0" smtClean="0"/>
              <a:t>:@10.200.4.212:1521:boss20cs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URL&gt;	</a:t>
            </a:r>
            <a:r>
              <a:rPr lang="en-US" altLang="zh-CN" sz="1400" dirty="0" smtClean="0">
                <a:solidFill>
                  <a:srgbClr val="006600"/>
                </a:solidFill>
              </a:rPr>
              <a:t> &lt;!– </a:t>
            </a:r>
            <a:r>
              <a:rPr lang="zh-CN" altLang="en-US" sz="1400" dirty="0" smtClean="0">
                <a:solidFill>
                  <a:srgbClr val="006600"/>
                </a:solidFill>
              </a:rPr>
              <a:t>连接串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&lt;user&gt;</a:t>
            </a:r>
            <a:r>
              <a:rPr lang="en-US" altLang="zh-CN" sz="1400" dirty="0" err="1" smtClean="0"/>
              <a:t>pboss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user&gt;</a:t>
            </a:r>
            <a:r>
              <a:rPr lang="en-US" altLang="zh-CN" sz="1400" dirty="0" smtClean="0">
                <a:solidFill>
                  <a:srgbClr val="006600"/>
                </a:solidFill>
              </a:rPr>
              <a:t> 			&lt;!–</a:t>
            </a:r>
            <a:r>
              <a:rPr lang="zh-CN" altLang="en-US" sz="1400" dirty="0" smtClean="0">
                <a:solidFill>
                  <a:srgbClr val="006600"/>
                </a:solidFill>
              </a:rPr>
              <a:t>用户名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&lt;password&gt;</a:t>
            </a:r>
            <a:r>
              <a:rPr lang="en-US" altLang="zh-CN" sz="1400" dirty="0" smtClean="0"/>
              <a:t>4E1191040DD40FD2</a:t>
            </a:r>
            <a:r>
              <a:rPr lang="en-US" altLang="zh-CN" sz="1400" dirty="0" smtClean="0">
                <a:solidFill>
                  <a:srgbClr val="0033CC"/>
                </a:solidFill>
              </a:rPr>
              <a:t>&lt;/password&gt;	</a:t>
            </a:r>
            <a:r>
              <a:rPr lang="en-US" altLang="zh-CN" sz="1400" dirty="0" smtClean="0">
                <a:solidFill>
                  <a:srgbClr val="006600"/>
                </a:solidFill>
              </a:rPr>
              <a:t> &lt;!–</a:t>
            </a:r>
            <a:r>
              <a:rPr lang="zh-CN" altLang="en-US" sz="1400" dirty="0" smtClean="0">
                <a:solidFill>
                  <a:srgbClr val="006600"/>
                </a:solidFill>
              </a:rPr>
              <a:t>密码</a:t>
            </a:r>
            <a:r>
              <a:rPr lang="en-US" altLang="zh-CN" sz="1400" dirty="0" smtClean="0">
                <a:solidFill>
                  <a:srgbClr val="006600"/>
                </a:solidFill>
              </a:rPr>
              <a:t>--&gt;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&lt;/</a:t>
            </a:r>
            <a:r>
              <a:rPr lang="en-US" altLang="zh-CN" sz="1400" dirty="0" err="1" smtClean="0">
                <a:solidFill>
                  <a:srgbClr val="0033CC"/>
                </a:solidFill>
              </a:rPr>
              <a:t>DataSource</a:t>
            </a:r>
            <a:r>
              <a:rPr lang="en-US" altLang="zh-CN" sz="1400" dirty="0" smtClean="0">
                <a:solidFill>
                  <a:srgbClr val="0033CC"/>
                </a:solidFill>
              </a:rPr>
              <a:t>&gt;</a:t>
            </a:r>
          </a:p>
          <a:p>
            <a:pPr lvl="1">
              <a:buNone/>
            </a:pPr>
            <a:endParaRPr lang="en-US" altLang="zh-CN" sz="1400" dirty="0" smtClean="0">
              <a:solidFill>
                <a:srgbClr val="0033CC"/>
              </a:solidFill>
            </a:endParaRPr>
          </a:p>
          <a:p>
            <a:pPr lvl="1"/>
            <a:endParaRPr lang="en-US" altLang="zh-CN" sz="16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运行相关配置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内容占位符 20"/>
          <p:cNvSpPr>
            <a:spLocks noGrp="1"/>
          </p:cNvSpPr>
          <p:nvPr>
            <p:ph sz="half" idx="4294967295"/>
          </p:nvPr>
        </p:nvSpPr>
        <p:spPr>
          <a:xfrm>
            <a:off x="428596" y="1600200"/>
            <a:ext cx="8572560" cy="45434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600" dirty="0" smtClean="0"/>
              <a:t>控制类配置文件如下（</a:t>
            </a:r>
            <a:r>
              <a:rPr lang="en-US" altLang="zh-CN" sz="1600" dirty="0" smtClean="0"/>
              <a:t>FileHandleConfig.xml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URLAuthority.xml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PendingTaskConfig.xml</a:t>
            </a:r>
            <a:r>
              <a:rPr lang="zh-CN" altLang="en-US" sz="1600" dirty="0" smtClean="0"/>
              <a:t>）：</a:t>
            </a:r>
            <a:endParaRPr lang="en-US" altLang="zh-CN" sz="1600" dirty="0" smtClean="0"/>
          </a:p>
          <a:p>
            <a:pPr lvl="1"/>
            <a:r>
              <a:rPr lang="en-US" altLang="zh-CN" sz="1400" dirty="0" smtClean="0"/>
              <a:t>FileHandleConfig.xml</a:t>
            </a:r>
            <a:r>
              <a:rPr lang="zh-CN" altLang="en-US" sz="1400" dirty="0" smtClean="0"/>
              <a:t>：文件处理配置文件，配置项有</a:t>
            </a:r>
            <a:r>
              <a:rPr lang="en-US" altLang="zh-CN" sz="1400" dirty="0" smtClean="0"/>
              <a:t>FTP</a:t>
            </a:r>
            <a:r>
              <a:rPr lang="zh-CN" altLang="en-US" sz="1400" dirty="0" smtClean="0"/>
              <a:t>信息，对上传进行的控制信息两个，在文件中已经有明确的注释。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URLAuthority.xml</a:t>
            </a:r>
            <a:r>
              <a:rPr lang="zh-CN" altLang="en-US" sz="1400" dirty="0" smtClean="0"/>
              <a:t>：用户权限配置文件。配置店员、店主、配送商和必须登录的权限，配置如下：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>
                <a:solidFill>
                  <a:srgbClr val="0033CC"/>
                </a:solidFill>
              </a:rPr>
              <a:t>	</a:t>
            </a:r>
            <a:r>
              <a:rPr lang="zh-CN" altLang="en-US" sz="1400" dirty="0" smtClean="0"/>
              <a:t>根以</a:t>
            </a:r>
            <a:r>
              <a:rPr lang="en-US" altLang="zh-CN" sz="1400" dirty="0" smtClean="0">
                <a:solidFill>
                  <a:srgbClr val="0033CC"/>
                </a:solidFill>
              </a:rPr>
              <a:t>&lt;URL&gt;</a:t>
            </a:r>
            <a:r>
              <a:rPr lang="zh-CN" altLang="en-US" sz="1400" dirty="0" smtClean="0"/>
              <a:t>为开头；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不用登录就可以访问的</a:t>
            </a:r>
            <a:r>
              <a:rPr lang="en-US" altLang="zh-CN" sz="1400" dirty="0" smtClean="0"/>
              <a:t>JSP</a:t>
            </a:r>
            <a:r>
              <a:rPr lang="zh-CN" altLang="en-US" sz="1400" dirty="0" smtClean="0"/>
              <a:t>，放在</a:t>
            </a:r>
            <a:r>
              <a:rPr lang="en-US" altLang="zh-CN" sz="1400" dirty="0" smtClean="0">
                <a:solidFill>
                  <a:srgbClr val="0033CC"/>
                </a:solidFill>
              </a:rPr>
              <a:t>&lt;UNLOGIN_JSP&gt;</a:t>
            </a:r>
            <a:r>
              <a:rPr lang="zh-CN" altLang="en-US" sz="1400" dirty="0" smtClean="0"/>
              <a:t>的</a:t>
            </a:r>
            <a:r>
              <a:rPr lang="en-US" altLang="zh-CN" sz="1400" dirty="0" smtClean="0">
                <a:solidFill>
                  <a:srgbClr val="0033CC"/>
                </a:solidFill>
              </a:rPr>
              <a:t>&lt;VALUE&gt;</a:t>
            </a:r>
            <a:r>
              <a:rPr lang="zh-CN" altLang="en-US" sz="1400" dirty="0" smtClean="0"/>
              <a:t>中；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不用登录就可以访问的</a:t>
            </a:r>
            <a:r>
              <a:rPr lang="en-US" altLang="zh-CN" sz="1400" dirty="0" smtClean="0"/>
              <a:t>ACTION</a:t>
            </a:r>
            <a:r>
              <a:rPr lang="zh-CN" altLang="en-US" sz="1400" dirty="0" smtClean="0"/>
              <a:t>（访问</a:t>
            </a:r>
            <a:r>
              <a:rPr lang="en-US" altLang="zh-CN" sz="1400" dirty="0" smtClean="0"/>
              <a:t>.do</a:t>
            </a:r>
            <a:r>
              <a:rPr lang="zh-CN" altLang="en-US" sz="1400" dirty="0" smtClean="0"/>
              <a:t>），放在</a:t>
            </a:r>
            <a:r>
              <a:rPr lang="en-US" altLang="zh-CN" sz="1400" dirty="0" smtClean="0">
                <a:solidFill>
                  <a:srgbClr val="0033CC"/>
                </a:solidFill>
              </a:rPr>
              <a:t>&lt; UNLOGIN_ACTION&gt;</a:t>
            </a:r>
            <a:r>
              <a:rPr lang="zh-CN" altLang="en-US" sz="1400" dirty="0" smtClean="0"/>
              <a:t>的</a:t>
            </a:r>
            <a:r>
              <a:rPr lang="en-US" altLang="zh-CN" sz="1400" dirty="0" smtClean="0">
                <a:solidFill>
                  <a:srgbClr val="0033CC"/>
                </a:solidFill>
              </a:rPr>
              <a:t>&lt;VALUE&gt;</a:t>
            </a:r>
            <a:r>
              <a:rPr lang="zh-CN" altLang="en-US" sz="1400" dirty="0" smtClean="0"/>
              <a:t>中；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店主能使用的</a:t>
            </a:r>
            <a:r>
              <a:rPr lang="en-US" altLang="zh-CN" sz="1400" dirty="0" smtClean="0"/>
              <a:t>URL </a:t>
            </a:r>
            <a:r>
              <a:rPr lang="zh-CN" altLang="en-US" sz="1400" dirty="0" smtClean="0"/>
              <a:t>，放在</a:t>
            </a:r>
            <a:r>
              <a:rPr lang="en-US" altLang="zh-CN" sz="1400" dirty="0" smtClean="0">
                <a:solidFill>
                  <a:srgbClr val="0033CC"/>
                </a:solidFill>
              </a:rPr>
              <a:t>&lt;SHOP_MASTER&gt;</a:t>
            </a:r>
            <a:r>
              <a:rPr lang="zh-CN" altLang="en-US" sz="1400" dirty="0" smtClean="0"/>
              <a:t>的</a:t>
            </a:r>
            <a:r>
              <a:rPr lang="en-US" altLang="zh-CN" sz="1400" dirty="0" smtClean="0">
                <a:solidFill>
                  <a:srgbClr val="0033CC"/>
                </a:solidFill>
              </a:rPr>
              <a:t>&lt;VALUE&gt;</a:t>
            </a:r>
            <a:r>
              <a:rPr lang="zh-CN" altLang="en-US" sz="1400" dirty="0" smtClean="0"/>
              <a:t>中；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店员能使用的</a:t>
            </a:r>
            <a:r>
              <a:rPr lang="en-US" altLang="zh-CN" sz="1400" dirty="0" smtClean="0"/>
              <a:t>URL </a:t>
            </a:r>
            <a:r>
              <a:rPr lang="zh-CN" altLang="en-US" sz="1400" dirty="0" smtClean="0"/>
              <a:t>，放在</a:t>
            </a:r>
            <a:r>
              <a:rPr lang="en-US" altLang="zh-CN" sz="1400" dirty="0" smtClean="0">
                <a:solidFill>
                  <a:srgbClr val="0033CC"/>
                </a:solidFill>
              </a:rPr>
              <a:t>&lt;SHOP_ASSISTANT&gt;</a:t>
            </a:r>
            <a:r>
              <a:rPr lang="zh-CN" altLang="en-US" sz="1400" dirty="0" smtClean="0"/>
              <a:t>的</a:t>
            </a:r>
            <a:r>
              <a:rPr lang="en-US" altLang="zh-CN" sz="1400" dirty="0" smtClean="0">
                <a:solidFill>
                  <a:srgbClr val="0033CC"/>
                </a:solidFill>
              </a:rPr>
              <a:t>&lt;VALUE&gt;</a:t>
            </a:r>
            <a:r>
              <a:rPr lang="zh-CN" altLang="en-US" sz="1400" dirty="0" smtClean="0"/>
              <a:t>中；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配送商能使用的</a:t>
            </a:r>
            <a:r>
              <a:rPr lang="en-US" altLang="zh-CN" sz="1400" dirty="0" smtClean="0"/>
              <a:t>URL</a:t>
            </a:r>
            <a:r>
              <a:rPr lang="zh-CN" altLang="en-US" sz="1400" dirty="0" smtClean="0"/>
              <a:t>，放在</a:t>
            </a:r>
            <a:r>
              <a:rPr lang="en-US" altLang="zh-CN" sz="1400" dirty="0" smtClean="0">
                <a:solidFill>
                  <a:srgbClr val="0033CC"/>
                </a:solidFill>
              </a:rPr>
              <a:t>&lt;DELIVERY_MAN&gt;</a:t>
            </a:r>
            <a:r>
              <a:rPr lang="zh-CN" altLang="en-US" sz="1400" dirty="0" smtClean="0"/>
              <a:t>的</a:t>
            </a:r>
            <a:r>
              <a:rPr lang="en-US" altLang="zh-CN" sz="1400" dirty="0" smtClean="0">
                <a:solidFill>
                  <a:srgbClr val="0033CC"/>
                </a:solidFill>
              </a:rPr>
              <a:t>&lt;VALUE&gt;</a:t>
            </a:r>
            <a:r>
              <a:rPr lang="zh-CN" altLang="en-US" sz="1400" dirty="0" smtClean="0"/>
              <a:t>中；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PendingTaskConfig.xml</a:t>
            </a:r>
            <a:r>
              <a:rPr lang="zh-CN" altLang="en-US" sz="1400" dirty="0" smtClean="0"/>
              <a:t>：生成待办任务信息配置，对门户网站的</a:t>
            </a:r>
            <a:r>
              <a:rPr lang="zh-CN" altLang="en-US" sz="1400" i="1" u="sng" dirty="0" smtClean="0"/>
              <a:t>网点注册</a:t>
            </a:r>
            <a:r>
              <a:rPr lang="zh-CN" altLang="en-US" sz="1400" dirty="0" smtClean="0"/>
              <a:t>、</a:t>
            </a:r>
            <a:r>
              <a:rPr lang="zh-CN" altLang="en-US" sz="1400" i="1" u="sng" dirty="0" smtClean="0"/>
              <a:t>网点修改</a:t>
            </a:r>
            <a:r>
              <a:rPr lang="zh-CN" altLang="en-US" sz="1400" dirty="0" smtClean="0"/>
              <a:t>、</a:t>
            </a:r>
            <a:r>
              <a:rPr lang="zh-CN" altLang="en-US" sz="1400" i="1" u="sng" dirty="0" smtClean="0"/>
              <a:t>网点退出</a:t>
            </a:r>
            <a:r>
              <a:rPr lang="zh-CN" altLang="en-US" sz="1400" dirty="0" smtClean="0"/>
              <a:t>、</a:t>
            </a:r>
            <a:r>
              <a:rPr lang="zh-CN" altLang="en-US" sz="1400" i="1" u="sng" dirty="0" smtClean="0"/>
              <a:t>店员注册</a:t>
            </a:r>
            <a:r>
              <a:rPr lang="zh-CN" altLang="en-US" sz="1400" dirty="0" smtClean="0"/>
              <a:t>、</a:t>
            </a:r>
            <a:r>
              <a:rPr lang="zh-CN" altLang="en-US" sz="1400" i="1" u="sng" dirty="0" smtClean="0"/>
              <a:t>店员信息更新</a:t>
            </a:r>
            <a:r>
              <a:rPr lang="zh-CN" altLang="en-US" sz="1400" dirty="0" smtClean="0"/>
              <a:t>和</a:t>
            </a:r>
            <a:r>
              <a:rPr lang="zh-CN" altLang="en-US" sz="1400" i="1" u="sng" dirty="0" smtClean="0"/>
              <a:t>店员退出</a:t>
            </a:r>
            <a:r>
              <a:rPr lang="zh-CN" altLang="en-US" sz="1400" dirty="0" smtClean="0"/>
              <a:t>业务发生时，生成一条待办任务信息到后台，些文件就是配置待办任务信息的内容。在文件中已经有明确的注释。</a:t>
            </a:r>
            <a:endParaRPr lang="en-US" altLang="zh-CN" sz="1400" dirty="0" smtClean="0"/>
          </a:p>
          <a:p>
            <a:pPr lvl="1">
              <a:buNone/>
            </a:pPr>
            <a:endParaRPr lang="en-US" altLang="zh-CN" sz="1400" dirty="0" smtClean="0"/>
          </a:p>
          <a:p>
            <a:pPr lvl="1"/>
            <a:endParaRPr lang="en-US" altLang="zh-CN" sz="16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运行相关配置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内容占位符 20"/>
          <p:cNvSpPr>
            <a:spLocks noGrp="1"/>
          </p:cNvSpPr>
          <p:nvPr>
            <p:ph sz="half" idx="4294967295"/>
          </p:nvPr>
        </p:nvSpPr>
        <p:spPr>
          <a:xfrm>
            <a:off x="428596" y="1600200"/>
            <a:ext cx="8572560" cy="45434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600" dirty="0" smtClean="0"/>
              <a:t>控制类配置文件如下（</a:t>
            </a:r>
            <a:r>
              <a:rPr lang="en-US" altLang="zh-CN" sz="1600" dirty="0" err="1" smtClean="0"/>
              <a:t>Common.properties</a:t>
            </a:r>
            <a:r>
              <a:rPr lang="zh-CN" altLang="en-US" sz="1600" dirty="0" smtClean="0"/>
              <a:t>、</a:t>
            </a:r>
            <a:r>
              <a:rPr lang="en-US" altLang="zh-CN" sz="1600" dirty="0" err="1" smtClean="0"/>
              <a:t>communicate.properties</a:t>
            </a:r>
            <a:r>
              <a:rPr lang="zh-CN" altLang="en-US" sz="1600" dirty="0" smtClean="0"/>
              <a:t>）：</a:t>
            </a:r>
            <a:endParaRPr lang="en-US" altLang="zh-CN" sz="1600" dirty="0" smtClean="0"/>
          </a:p>
          <a:p>
            <a:pPr lvl="1"/>
            <a:r>
              <a:rPr lang="en-US" altLang="zh-CN" sz="1400" dirty="0" err="1" smtClean="0"/>
              <a:t>Common.properties</a:t>
            </a:r>
            <a:r>
              <a:rPr lang="zh-CN" altLang="en-US" sz="1400" dirty="0" smtClean="0"/>
              <a:t>：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对平台运行时公共配置的参数：</a:t>
            </a:r>
            <a:endParaRPr lang="en-US" altLang="zh-CN" sz="1400" dirty="0" smtClean="0"/>
          </a:p>
          <a:p>
            <a:pPr lvl="2">
              <a:buNone/>
            </a:pPr>
            <a:r>
              <a:rPr lang="en-US" altLang="zh-CN" sz="1400" dirty="0" smtClean="0"/>
              <a:t>ICODE_SIZE=100 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该属性主要是用于验证码的生成的，标识验证码生成个数。</a:t>
            </a:r>
          </a:p>
          <a:p>
            <a:pPr lvl="2">
              <a:buNone/>
            </a:pPr>
            <a:r>
              <a:rPr lang="en-US" altLang="zh-CN" sz="1400" dirty="0" smtClean="0"/>
              <a:t>SMS_RND_MSG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验证码短信内容</a:t>
            </a:r>
          </a:p>
          <a:p>
            <a:pPr lvl="2">
              <a:buNone/>
            </a:pPr>
            <a:r>
              <a:rPr lang="en-US" altLang="zh-CN" sz="1400" dirty="0" smtClean="0"/>
              <a:t>SMS_RND_LIMIT_TIME=10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表示客户一次会话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10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分钟内只能发送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3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次随机短信验证码请求。</a:t>
            </a:r>
          </a:p>
          <a:p>
            <a:pPr lvl="2">
              <a:buNone/>
            </a:pPr>
            <a:r>
              <a:rPr lang="en-US" altLang="zh-CN" sz="1400" dirty="0" smtClean="0"/>
              <a:t>SMS_RND_MIN_NUM=3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同上</a:t>
            </a:r>
          </a:p>
          <a:p>
            <a:pPr lvl="2">
              <a:buNone/>
            </a:pPr>
            <a:r>
              <a:rPr lang="en-US" altLang="zh-CN" sz="1400" dirty="0" smtClean="0"/>
              <a:t>SMS_RND_MAX_NUM=15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客户在一次会话中最多只能发送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15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次随机短信验证码请求</a:t>
            </a:r>
          </a:p>
          <a:p>
            <a:pPr lvl="2">
              <a:buNone/>
            </a:pPr>
            <a:r>
              <a:rPr lang="en-US" altLang="zh-CN" sz="1400" dirty="0" smtClean="0"/>
              <a:t>SMS_SEND_MOBILE=10086222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发送短信验证码号码</a:t>
            </a:r>
          </a:p>
          <a:p>
            <a:pPr lvl="2">
              <a:buNone/>
            </a:pPr>
            <a:r>
              <a:rPr lang="en-US" altLang="zh-CN" sz="1400" dirty="0" smtClean="0"/>
              <a:t>CHANNLE_TYPE = SAGT|PSAL|DIS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网点渠道子类型</a:t>
            </a:r>
          </a:p>
          <a:p>
            <a:pPr lvl="2">
              <a:buNone/>
            </a:pPr>
            <a:r>
              <a:rPr lang="en-US" altLang="zh-CN" sz="1400" dirty="0" smtClean="0"/>
              <a:t>DELIVERY_TYPE =LOGS|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配送商渠道子类型</a:t>
            </a:r>
          </a:p>
          <a:p>
            <a:pPr lvl="2">
              <a:buNone/>
            </a:pPr>
            <a:r>
              <a:rPr lang="en-US" altLang="zh-CN" sz="1400" dirty="0" smtClean="0"/>
              <a:t>REWARD_TYPE=7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</a:p>
          <a:p>
            <a:pPr lvl="2">
              <a:buNone/>
            </a:pPr>
            <a:r>
              <a:rPr lang="en-US" altLang="zh-CN" sz="1400" dirty="0" smtClean="0"/>
              <a:t>PUBLIC_CITY_ID = GZ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默认加载的地市库</a:t>
            </a:r>
          </a:p>
          <a:p>
            <a:pPr lvl="2">
              <a:buNone/>
            </a:pPr>
            <a:r>
              <a:rPr lang="en-US" altLang="zh-CN" sz="1400" dirty="0" smtClean="0"/>
              <a:t>GOODSRESOURCE_PAGESIZE=2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 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商品订购资源显示页数</a:t>
            </a:r>
            <a:endParaRPr lang="en-US" altLang="zh-CN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SYSSUPPORT_BRANCH = GZ|ZS|QY </a:t>
            </a:r>
          </a:p>
          <a:p>
            <a:pPr lvl="2">
              <a:buNone/>
            </a:pPr>
            <a:r>
              <a:rPr lang="en-US" altLang="zh-CN" sz="1400" u="sng" dirty="0" smtClean="0">
                <a:solidFill>
                  <a:srgbClr val="0033CC"/>
                </a:solidFill>
              </a:rPr>
              <a:t>#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系统支持地市，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ALL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表示全部。这个配置不知道程序里面还有没有用要查下代码。</a:t>
            </a:r>
            <a:endParaRPr lang="en-US" altLang="zh-CN" sz="1400" u="sng" dirty="0" smtClean="0">
              <a:solidFill>
                <a:srgbClr val="0033CC"/>
              </a:solidFill>
            </a:endParaRPr>
          </a:p>
          <a:p>
            <a:pPr lvl="1">
              <a:buNone/>
            </a:pPr>
            <a:r>
              <a:rPr lang="zh-CN" altLang="en-US" sz="1400" dirty="0" smtClean="0"/>
              <a:t>注：</a:t>
            </a:r>
            <a:r>
              <a:rPr lang="en-US" altLang="zh-CN" sz="1400" dirty="0" smtClean="0"/>
              <a:t>properties</a:t>
            </a:r>
            <a:r>
              <a:rPr lang="zh-CN" altLang="en-US" sz="1400" dirty="0" smtClean="0"/>
              <a:t>文件为</a:t>
            </a:r>
            <a:r>
              <a:rPr lang="en-US" altLang="zh-CN" sz="1400" dirty="0" err="1" smtClean="0"/>
              <a:t>ascii</a:t>
            </a:r>
            <a:r>
              <a:rPr lang="en-US" altLang="zh-CN" sz="1400" dirty="0" smtClean="0"/>
              <a:t> UTF-8</a:t>
            </a:r>
            <a:r>
              <a:rPr lang="zh-CN" altLang="en-US" sz="1400" dirty="0" smtClean="0"/>
              <a:t>文件，用文本打开需要转码，修改信息建议用</a:t>
            </a:r>
            <a:r>
              <a:rPr lang="en-US" altLang="zh-CN" sz="1400" dirty="0" smtClean="0"/>
              <a:t>Eclipse</a:t>
            </a:r>
            <a:r>
              <a:rPr lang="zh-CN" altLang="en-US" sz="1400" dirty="0" smtClean="0"/>
              <a:t>编辑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/>
            <a:endParaRPr lang="en-US" altLang="zh-CN" sz="16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配置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运行相关配置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内容占位符 20"/>
          <p:cNvSpPr>
            <a:spLocks noGrp="1"/>
          </p:cNvSpPr>
          <p:nvPr>
            <p:ph sz="half" idx="4294967295"/>
          </p:nvPr>
        </p:nvSpPr>
        <p:spPr>
          <a:xfrm>
            <a:off x="428596" y="1600200"/>
            <a:ext cx="8572560" cy="45434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600" dirty="0" smtClean="0"/>
              <a:t>控制类配置文件如下（</a:t>
            </a:r>
            <a:r>
              <a:rPr lang="en-US" altLang="zh-CN" sz="1600" dirty="0" err="1" smtClean="0"/>
              <a:t>Common.properties</a:t>
            </a:r>
            <a:r>
              <a:rPr lang="zh-CN" altLang="en-US" sz="1600" dirty="0" smtClean="0"/>
              <a:t>、</a:t>
            </a:r>
            <a:r>
              <a:rPr lang="en-US" altLang="zh-CN" sz="1600" dirty="0" err="1" smtClean="0"/>
              <a:t>communicate.properties</a:t>
            </a:r>
            <a:r>
              <a:rPr lang="zh-CN" altLang="en-US" sz="1600" dirty="0" smtClean="0"/>
              <a:t>）：</a:t>
            </a:r>
            <a:endParaRPr lang="en-US" altLang="zh-CN" sz="1600" dirty="0" smtClean="0"/>
          </a:p>
          <a:p>
            <a:pPr lvl="1"/>
            <a:r>
              <a:rPr lang="en-US" altLang="zh-CN" sz="1400" dirty="0" err="1" smtClean="0"/>
              <a:t>Common.properties</a:t>
            </a:r>
            <a:r>
              <a:rPr lang="zh-CN" altLang="en-US" sz="1400" dirty="0" smtClean="0"/>
              <a:t>：</a:t>
            </a:r>
            <a:endParaRPr lang="en-US" altLang="zh-CN" sz="1400" dirty="0" smtClean="0"/>
          </a:p>
          <a:p>
            <a:pPr lvl="1">
              <a:buNone/>
            </a:pPr>
            <a:r>
              <a:rPr lang="en-US" altLang="zh-CN" sz="1400" dirty="0" smtClean="0"/>
              <a:t>	</a:t>
            </a:r>
            <a:r>
              <a:rPr lang="zh-CN" altLang="en-US" sz="1400" dirty="0" smtClean="0"/>
              <a:t>对平台运行时公共配置的参数：</a:t>
            </a:r>
            <a:endParaRPr lang="en-US" altLang="zh-CN" sz="1400" dirty="0" smtClean="0"/>
          </a:p>
          <a:p>
            <a:pPr lvl="1"/>
            <a:r>
              <a:rPr lang="en-US" altLang="zh-CN" sz="1400" dirty="0" err="1" smtClean="0"/>
              <a:t>communicate.properties</a:t>
            </a:r>
            <a:r>
              <a:rPr lang="zh-CN" altLang="en-US" sz="1400" dirty="0" smtClean="0"/>
              <a:t>：</a:t>
            </a:r>
            <a:endParaRPr lang="en-US" altLang="zh-CN" sz="1400" dirty="0" smtClean="0"/>
          </a:p>
          <a:p>
            <a:pPr lvl="2">
              <a:buNone/>
            </a:pPr>
            <a:r>
              <a:rPr lang="en-US" altLang="zh-CN" sz="1400" dirty="0" smtClean="0"/>
              <a:t>ADVINFO_PAGESIZE=10 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显示公告信息条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BIZ_PAGESIZE=4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显示业务信息条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KR_PAGESIZE=10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显示知识库信息条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QUESTION_PAGESIZE = 10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调查问卷信息条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INTER_PAGESIZE = 10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显示“我的提问”信息条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PR_PAGESIZE = 8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首页显示代办任务信息条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DATE_INTERVAL=1 </a:t>
            </a:r>
          </a:p>
          <a:p>
            <a:pPr lvl="2">
              <a:buNone/>
            </a:pP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新建提问时“发布有效期”字段值等于当前时间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+ DATE_INTERVAL(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月为单位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)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的值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PUBLIC_INFO_PAGESIZE=6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登录页面公开信息记录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DOWNLOAD_QTY =5 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每次从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ftp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下载公告图片的数量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zh-CN" altLang="en-US" sz="1400" u="sng" dirty="0" smtClean="0">
              <a:solidFill>
                <a:srgbClr val="0033CC"/>
              </a:solidFill>
            </a:endParaRPr>
          </a:p>
          <a:p>
            <a:pPr lvl="2">
              <a:buNone/>
            </a:pPr>
            <a:r>
              <a:rPr lang="en-US" altLang="zh-CN" sz="1400" dirty="0" smtClean="0"/>
              <a:t>DOWNLOAD_PATH=${</a:t>
            </a:r>
            <a:r>
              <a:rPr lang="zh-CN" altLang="en-US" sz="1400" dirty="0" smtClean="0"/>
              <a:t>发布绝对路径</a:t>
            </a:r>
            <a:r>
              <a:rPr lang="en-US" altLang="zh-CN" sz="1400" dirty="0" smtClean="0"/>
              <a:t>}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FTP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下载到本地的路径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</a:p>
          <a:p>
            <a:pPr lvl="2">
              <a:buNone/>
            </a:pPr>
            <a:r>
              <a:rPr lang="zh-CN" altLang="en-US" sz="1400" dirty="0" smtClean="0"/>
              <a:t> </a:t>
            </a:r>
            <a:r>
              <a:rPr lang="en-US" altLang="zh-CN" sz="1400" dirty="0" smtClean="0"/>
              <a:t>FLASH_IMAGE_PATH=/flash/images 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[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指定首页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flash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图片存放位置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]</a:t>
            </a:r>
            <a:endParaRPr lang="en-US" altLang="zh-CN" sz="1400" dirty="0" smtClean="0"/>
          </a:p>
          <a:p>
            <a:pPr lvl="1">
              <a:buNone/>
            </a:pPr>
            <a:r>
              <a:rPr lang="zh-CN" altLang="en-US" sz="1400" dirty="0" smtClean="0"/>
              <a:t>注：</a:t>
            </a:r>
            <a:r>
              <a:rPr lang="en-US" altLang="zh-CN" sz="1400" dirty="0" smtClean="0"/>
              <a:t>properties</a:t>
            </a:r>
            <a:r>
              <a:rPr lang="zh-CN" altLang="en-US" sz="1400" dirty="0" smtClean="0"/>
              <a:t>文件为</a:t>
            </a:r>
            <a:r>
              <a:rPr lang="en-US" altLang="zh-CN" sz="1400" dirty="0" err="1" smtClean="0"/>
              <a:t>ascii</a:t>
            </a:r>
            <a:r>
              <a:rPr lang="en-US" altLang="zh-CN" sz="1400" dirty="0" smtClean="0"/>
              <a:t> UTF-8</a:t>
            </a:r>
            <a:r>
              <a:rPr lang="zh-CN" altLang="en-US" sz="1400" dirty="0" smtClean="0"/>
              <a:t>文件，用文本打开需要转码，修改信息建议用</a:t>
            </a:r>
            <a:r>
              <a:rPr lang="en-US" altLang="zh-CN" sz="1400" dirty="0" smtClean="0"/>
              <a:t>Eclipse</a:t>
            </a:r>
            <a:r>
              <a:rPr lang="zh-CN" altLang="en-US" sz="1400" dirty="0" smtClean="0"/>
              <a:t>编辑</a:t>
            </a:r>
            <a:endParaRPr lang="en-US" altLang="zh-CN" sz="1400" dirty="0" smtClean="0">
              <a:solidFill>
                <a:srgbClr val="0033CC"/>
              </a:solidFill>
            </a:endParaRPr>
          </a:p>
          <a:p>
            <a:pPr lvl="1"/>
            <a:endParaRPr lang="en-US" altLang="zh-CN" sz="16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09837" y="3000372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549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技术概述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架构概述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平台配置介绍</a:t>
            </a:r>
            <a:endParaRPr lang="zh-CN" altLang="en-US" sz="3000" dirty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平台日志介绍</a:t>
            </a:r>
            <a:endParaRPr lang="zh-CN" altLang="en-US" sz="3000" dirty="0">
              <a:solidFill>
                <a:srgbClr val="FFFF00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部署介绍</a:t>
            </a:r>
            <a:endParaRPr lang="zh-CN" altLang="en-US" sz="360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日志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4348" y="1142984"/>
            <a:ext cx="7786742" cy="5000660"/>
            <a:chOff x="785786" y="1357298"/>
            <a:chExt cx="7786742" cy="4500594"/>
          </a:xfrm>
        </p:grpSpPr>
        <p:sp>
          <p:nvSpPr>
            <p:cNvPr id="6" name="矩形 5"/>
            <p:cNvSpPr/>
            <p:nvPr/>
          </p:nvSpPr>
          <p:spPr>
            <a:xfrm>
              <a:off x="785786" y="1714488"/>
              <a:ext cx="7786742" cy="414340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marL="342900" indent="-342900">
                <a:buFont typeface="Arial" pitchFamily="34" charset="0"/>
                <a:buChar char="•"/>
              </a:pPr>
              <a:endParaRPr lang="zh-CN" altLang="en-US" dirty="0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785786" y="1357298"/>
              <a:ext cx="1857388" cy="5715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说明</a:t>
              </a:r>
              <a:endParaRPr lang="zh-CN" altLang="en-US" sz="24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00100" y="2000240"/>
            <a:ext cx="7358114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dirty="0" smtClean="0"/>
              <a:t>平台生成的日志有两种：</a:t>
            </a:r>
            <a:r>
              <a:rPr lang="zh-CN" altLang="en-US" sz="2200" i="1" u="sng" dirty="0" smtClean="0"/>
              <a:t>业务执行生成的日志</a:t>
            </a:r>
            <a:r>
              <a:rPr lang="zh-CN" altLang="en-US" sz="2200" dirty="0" smtClean="0"/>
              <a:t>和</a:t>
            </a:r>
            <a:r>
              <a:rPr lang="zh-CN" altLang="en-US" sz="2200" i="1" u="sng" dirty="0" smtClean="0"/>
              <a:t>平台运行时产生的日志</a:t>
            </a:r>
            <a:endParaRPr lang="en-US" altLang="zh-CN" sz="2200" i="1" u="sng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i="1" u="sng" dirty="0" smtClean="0"/>
              <a:t>业务执行生成的日志</a:t>
            </a:r>
            <a:r>
              <a:rPr lang="zh-CN" altLang="en-US" sz="2200" dirty="0" smtClean="0"/>
              <a:t>以</a:t>
            </a:r>
            <a:r>
              <a:rPr lang="en-US" altLang="zh-CN" sz="2200" dirty="0" smtClean="0"/>
              <a:t>Log</a:t>
            </a:r>
            <a:r>
              <a:rPr lang="zh-CN" altLang="en-US" sz="2200" dirty="0" smtClean="0"/>
              <a:t>类为基础，运行的配置在</a:t>
            </a:r>
            <a:r>
              <a:rPr lang="en-US" altLang="zh-CN" sz="2200" dirty="0" smtClean="0"/>
              <a:t>FileConfig.xml</a:t>
            </a:r>
            <a:r>
              <a:rPr lang="zh-CN" altLang="en-US" sz="2200" dirty="0" smtClean="0"/>
              <a:t>中的</a:t>
            </a:r>
            <a:r>
              <a:rPr lang="en-US" altLang="zh-CN" sz="2200" dirty="0" smtClean="0">
                <a:solidFill>
                  <a:srgbClr val="0033CC"/>
                </a:solidFill>
              </a:rPr>
              <a:t>&lt;LOG_PATH&gt;</a:t>
            </a:r>
            <a:r>
              <a:rPr lang="zh-CN" altLang="en-US" sz="2200" dirty="0" smtClean="0"/>
              <a:t>标记下，此目录必须存在。</a:t>
            </a:r>
            <a:endParaRPr lang="en-US" altLang="zh-CN" sz="22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i="1" u="sng" dirty="0" smtClean="0"/>
              <a:t>业务生成的日志文件一天生成一次新的文件</a:t>
            </a:r>
            <a:endParaRPr lang="en-US" altLang="zh-CN" sz="2200" i="1" u="sng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i="1" u="sng" dirty="0" smtClean="0"/>
              <a:t>平台运行时产生的日志</a:t>
            </a:r>
            <a:r>
              <a:rPr lang="zh-CN" altLang="en-US" sz="2200" dirty="0" smtClean="0"/>
              <a:t>配置在</a:t>
            </a:r>
            <a:r>
              <a:rPr lang="en-US" altLang="zh-CN" sz="2200" dirty="0" smtClean="0"/>
              <a:t>log4j.properties</a:t>
            </a:r>
            <a:r>
              <a:rPr lang="zh-CN" altLang="en-US" sz="2200" dirty="0" smtClean="0"/>
              <a:t>文件的</a:t>
            </a:r>
            <a:r>
              <a:rPr lang="en-US" altLang="zh-CN" sz="2200" u="sng" dirty="0" smtClean="0"/>
              <a:t>log4j.appender.logfile.File</a:t>
            </a:r>
            <a:r>
              <a:rPr lang="zh-CN" altLang="en-US" sz="2200" dirty="0" smtClean="0"/>
              <a:t>属性下。</a:t>
            </a:r>
            <a:endParaRPr lang="en-US" altLang="zh-CN" sz="22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i="1" u="sng" dirty="0" smtClean="0"/>
              <a:t>平台运行时产生的日志</a:t>
            </a:r>
            <a:r>
              <a:rPr lang="zh-CN" altLang="en-US" sz="2200" dirty="0" smtClean="0"/>
              <a:t>是以</a:t>
            </a:r>
            <a:r>
              <a:rPr lang="en-US" altLang="zh-CN" sz="2200" dirty="0" smtClean="0"/>
              <a:t>log4j</a:t>
            </a:r>
            <a:r>
              <a:rPr lang="zh-CN" altLang="en-US" sz="2200" dirty="0" smtClean="0"/>
              <a:t>为基础，按</a:t>
            </a:r>
            <a:r>
              <a:rPr lang="en-US" altLang="zh-CN" sz="2200" dirty="0" smtClean="0"/>
              <a:t>log4j</a:t>
            </a:r>
            <a:r>
              <a:rPr lang="zh-CN" altLang="en-US" sz="2200" dirty="0" smtClean="0"/>
              <a:t>的</a:t>
            </a:r>
            <a:r>
              <a:rPr lang="en-US" altLang="zh-CN" sz="2200" dirty="0" smtClean="0"/>
              <a:t>API</a:t>
            </a:r>
            <a:r>
              <a:rPr lang="zh-CN" altLang="en-US" sz="2200" dirty="0" smtClean="0"/>
              <a:t>来配置。</a:t>
            </a:r>
            <a:endParaRPr lang="en-US" altLang="zh-CN" sz="2200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日志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业务执行生成的日志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3" name="内容占位符 12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8291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14600" y="1252538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549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平台技术概述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平台架构概述</a:t>
            </a:r>
            <a:endParaRPr lang="zh-CN" altLang="en-US" sz="3000" b="0" dirty="0" smtClean="0"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配置介绍</a:t>
            </a:r>
            <a:endParaRPr lang="zh-CN" altLang="en-US" sz="3000" b="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日志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部署介绍</a:t>
            </a:r>
            <a:endParaRPr lang="zh-CN" altLang="en-US" sz="360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日志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>
              <a:spcBef>
                <a:spcPct val="0"/>
              </a:spcBef>
            </a:pPr>
            <a:r>
              <a:rPr lang="zh-CN" altLang="en-US" sz="3200" i="1" u="sng" dirty="0" smtClean="0"/>
              <a:t>平台运行时产生的日志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500034" y="1785926"/>
            <a:ext cx="8229600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428596" y="5072074"/>
            <a:ext cx="8501122" cy="1181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500034" y="1571612"/>
            <a:ext cx="821537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342900">
              <a:spcAft>
                <a:spcPts val="600"/>
              </a:spcAft>
              <a:buFont typeface="Wingdings" pitchFamily="2" charset="2"/>
              <a:buChar char="l"/>
            </a:pPr>
            <a:r>
              <a:rPr lang="zh-CN" altLang="en-US" sz="1600" dirty="0" smtClean="0">
                <a:latin typeface="+mn-ea"/>
              </a:rPr>
              <a:t>日志是在系统运行时实时生成的运行情况，使用</a:t>
            </a:r>
            <a:r>
              <a:rPr lang="en-US" altLang="zh-CN" sz="1600" dirty="0" smtClean="0">
                <a:latin typeface="+mn-ea"/>
              </a:rPr>
              <a:t>Apache</a:t>
            </a:r>
            <a:r>
              <a:rPr lang="zh-CN" altLang="en-US" sz="1600" dirty="0" smtClean="0">
                <a:latin typeface="+mn-ea"/>
              </a:rPr>
              <a:t>的</a:t>
            </a:r>
            <a:r>
              <a:rPr lang="en-US" altLang="zh-CN" sz="1600" dirty="0" smtClean="0">
                <a:latin typeface="+mn-ea"/>
              </a:rPr>
              <a:t>Log4j</a:t>
            </a:r>
            <a:r>
              <a:rPr lang="zh-CN" altLang="en-US" sz="1600" dirty="0" smtClean="0">
                <a:latin typeface="+mn-ea"/>
              </a:rPr>
              <a:t>组合生成</a:t>
            </a:r>
            <a:endParaRPr lang="en-US" altLang="zh-CN" sz="1600" dirty="0" smtClean="0">
              <a:latin typeface="+mn-ea"/>
            </a:endParaRPr>
          </a:p>
          <a:p>
            <a:pPr indent="-342900">
              <a:spcAft>
                <a:spcPts val="600"/>
              </a:spcAft>
              <a:buFont typeface="Wingdings" pitchFamily="2" charset="2"/>
              <a:buChar char="l"/>
            </a:pPr>
            <a:r>
              <a:rPr lang="zh-CN" altLang="en-US" sz="1600" dirty="0" smtClean="0">
                <a:latin typeface="+mn-ea"/>
              </a:rPr>
              <a:t>日志的配置在</a:t>
            </a:r>
            <a:r>
              <a:rPr lang="en-US" altLang="zh-CN" sz="1600" dirty="0" smtClean="0">
                <a:latin typeface="+mn-ea"/>
              </a:rPr>
              <a:t>/</a:t>
            </a:r>
            <a:r>
              <a:rPr lang="en-US" altLang="zh-CN" sz="1600" dirty="0" err="1" smtClean="0">
                <a:latin typeface="+mn-ea"/>
              </a:rPr>
              <a:t>src</a:t>
            </a:r>
            <a:r>
              <a:rPr lang="en-US" altLang="zh-CN" sz="1600" dirty="0" smtClean="0">
                <a:latin typeface="+mn-ea"/>
              </a:rPr>
              <a:t>/log4j.properties</a:t>
            </a:r>
            <a:r>
              <a:rPr lang="zh-CN" altLang="en-US" sz="1600" dirty="0" smtClean="0">
                <a:latin typeface="+mn-ea"/>
              </a:rPr>
              <a:t>中。修改必须重启发布并重启应用服务器</a:t>
            </a:r>
            <a:endParaRPr lang="en-US" altLang="zh-CN" sz="1600" dirty="0" smtClean="0">
              <a:latin typeface="+mn-ea"/>
            </a:endParaRPr>
          </a:p>
          <a:p>
            <a:pPr indent="-342900">
              <a:spcAft>
                <a:spcPts val="600"/>
              </a:spcAft>
              <a:buFont typeface="Wingdings" pitchFamily="2" charset="2"/>
              <a:buChar char="l"/>
            </a:pPr>
            <a:r>
              <a:rPr lang="zh-CN" altLang="en-US" sz="1600" dirty="0" smtClean="0">
                <a:latin typeface="+mn-ea"/>
              </a:rPr>
              <a:t>日志的级别使用</a:t>
            </a:r>
            <a:r>
              <a:rPr lang="en-US" altLang="zh-CN" sz="1600" dirty="0" smtClean="0">
                <a:latin typeface="+mn-ea"/>
              </a:rPr>
              <a:t>4</a:t>
            </a:r>
            <a:r>
              <a:rPr lang="zh-CN" altLang="en-US" sz="1600" dirty="0" smtClean="0">
                <a:latin typeface="+mn-ea"/>
              </a:rPr>
              <a:t>种：</a:t>
            </a:r>
            <a:endParaRPr lang="en-US" altLang="zh-CN" sz="1600" dirty="0" smtClean="0">
              <a:latin typeface="+mn-ea"/>
            </a:endParaRPr>
          </a:p>
          <a:p>
            <a:pPr marL="800100" lvl="1" indent="-342900">
              <a:spcAft>
                <a:spcPts val="600"/>
              </a:spcAft>
              <a:buFont typeface="+mj-lt"/>
              <a:buAutoNum type="arabicPeriod"/>
            </a:pPr>
            <a:r>
              <a:rPr lang="en-US" altLang="zh-CN" sz="1400" dirty="0" smtClean="0">
                <a:latin typeface="+mn-ea"/>
              </a:rPr>
              <a:t>debug</a:t>
            </a:r>
            <a:r>
              <a:rPr lang="zh-CN" altLang="en-US" sz="1400" dirty="0" smtClean="0">
                <a:latin typeface="+mn-ea"/>
              </a:rPr>
              <a:t>：程序的调试信息（基本上很少），信息以帮助开发者能快速定位问题所在</a:t>
            </a:r>
            <a:endParaRPr lang="en-US" altLang="zh-CN" sz="1400" dirty="0" smtClean="0">
              <a:latin typeface="+mn-ea"/>
            </a:endParaRPr>
          </a:p>
          <a:p>
            <a:pPr marL="800100" lvl="1" indent="-342900">
              <a:spcAft>
                <a:spcPts val="600"/>
              </a:spcAft>
              <a:buFont typeface="+mj-lt"/>
              <a:buAutoNum type="arabicPeriod"/>
            </a:pPr>
            <a:r>
              <a:rPr lang="en-US" altLang="zh-CN" sz="1400" dirty="0" smtClean="0">
                <a:latin typeface="+mn-ea"/>
              </a:rPr>
              <a:t>info</a:t>
            </a:r>
            <a:r>
              <a:rPr lang="zh-CN" altLang="en-US" sz="1400" dirty="0" smtClean="0">
                <a:latin typeface="+mn-ea"/>
              </a:rPr>
              <a:t>：程序的运行情况信息，记录程序当前做了些什么。目的为是监视应用运行情况。</a:t>
            </a:r>
            <a:endParaRPr lang="en-US" altLang="zh-CN" sz="1400" dirty="0" smtClean="0">
              <a:latin typeface="+mn-ea"/>
            </a:endParaRPr>
          </a:p>
          <a:p>
            <a:pPr marL="800100" lvl="1" indent="-342900">
              <a:spcAft>
                <a:spcPts val="600"/>
              </a:spcAft>
              <a:buFont typeface="+mj-lt"/>
              <a:buAutoNum type="arabicPeriod"/>
            </a:pPr>
            <a:r>
              <a:rPr lang="en-US" altLang="zh-CN" sz="1400" dirty="0" smtClean="0">
                <a:latin typeface="+mn-ea"/>
              </a:rPr>
              <a:t>warn</a:t>
            </a:r>
            <a:r>
              <a:rPr lang="zh-CN" altLang="en-US" sz="1400" dirty="0" smtClean="0">
                <a:latin typeface="+mn-ea"/>
              </a:rPr>
              <a:t>：系统运行过程中发生的警告信息。这信息可能是因为缺少某些信息、或者数据库表缺少信息，但又不影响业务（程序）的执行。</a:t>
            </a:r>
            <a:endParaRPr lang="en-US" altLang="zh-CN" sz="1400" dirty="0" smtClean="0">
              <a:latin typeface="+mn-ea"/>
            </a:endParaRPr>
          </a:p>
          <a:p>
            <a:pPr marL="800100" lvl="1" indent="-342900">
              <a:spcAft>
                <a:spcPts val="600"/>
              </a:spcAft>
              <a:buFont typeface="+mj-lt"/>
              <a:buAutoNum type="arabicPeriod"/>
            </a:pPr>
            <a:r>
              <a:rPr lang="en-US" altLang="zh-CN" sz="1400" dirty="0" smtClean="0">
                <a:latin typeface="+mn-ea"/>
              </a:rPr>
              <a:t>error</a:t>
            </a:r>
            <a:r>
              <a:rPr lang="zh-CN" altLang="en-US" sz="1400" dirty="0" smtClean="0">
                <a:latin typeface="+mn-ea"/>
              </a:rPr>
              <a:t>：在业务（程序）运行过程中，发生了错误，或者是抛出了异常，让业务系统捕捉产生了记录，如果是业务系统捕捉，会记录在</a:t>
            </a:r>
            <a:r>
              <a:rPr lang="zh-CN" altLang="en-US" sz="1400" i="1" u="sng" dirty="0" smtClean="0"/>
              <a:t>平台运行错误日志</a:t>
            </a:r>
            <a:r>
              <a:rPr lang="zh-CN" altLang="en-US" sz="1400" dirty="0" smtClean="0">
                <a:latin typeface="+mn-ea"/>
              </a:rPr>
              <a:t>中。管理员应该关注此类信息。</a:t>
            </a:r>
            <a:endParaRPr lang="en-US" altLang="zh-CN" sz="1400" dirty="0" smtClean="0">
              <a:latin typeface="+mn-ea"/>
            </a:endParaRPr>
          </a:p>
          <a:p>
            <a:pPr indent="-342900">
              <a:spcAft>
                <a:spcPts val="600"/>
              </a:spcAft>
              <a:buFont typeface="Wingdings" pitchFamily="2" charset="2"/>
              <a:buChar char="l"/>
            </a:pPr>
            <a:r>
              <a:rPr lang="zh-CN" altLang="en-US" sz="1600" dirty="0" smtClean="0">
                <a:latin typeface="+mn-ea"/>
              </a:rPr>
              <a:t>日志的配置可以看</a:t>
            </a:r>
            <a:r>
              <a:rPr lang="en-US" altLang="zh-CN" sz="1600" dirty="0" smtClean="0">
                <a:latin typeface="+mn-ea"/>
              </a:rPr>
              <a:t>Log4j</a:t>
            </a:r>
            <a:r>
              <a:rPr lang="zh-CN" altLang="en-US" sz="1600" dirty="0" smtClean="0">
                <a:latin typeface="+mn-ea"/>
              </a:rPr>
              <a:t>的</a:t>
            </a:r>
            <a:r>
              <a:rPr lang="en-US" altLang="zh-CN" sz="1600" dirty="0" smtClean="0">
                <a:latin typeface="+mn-ea"/>
              </a:rPr>
              <a:t>API</a:t>
            </a:r>
            <a:r>
              <a:rPr lang="zh-CN" altLang="en-US" sz="1600" dirty="0" smtClean="0">
                <a:latin typeface="+mn-ea"/>
              </a:rPr>
              <a:t>文档，当前的配置是：只记录了大于</a:t>
            </a:r>
            <a:r>
              <a:rPr lang="en-US" altLang="zh-CN" sz="1600" dirty="0" smtClean="0">
                <a:latin typeface="+mn-ea"/>
              </a:rPr>
              <a:t>info</a:t>
            </a:r>
            <a:r>
              <a:rPr lang="zh-CN" altLang="en-US" sz="1600" dirty="0" smtClean="0">
                <a:latin typeface="+mn-ea"/>
              </a:rPr>
              <a:t>级别的日志信息文件保存在</a:t>
            </a:r>
            <a:r>
              <a:rPr lang="en-US" altLang="zh-CN" sz="1600" dirty="0" err="1" smtClean="0">
                <a:solidFill>
                  <a:srgbClr val="0033CC"/>
                </a:solidFill>
              </a:rPr>
              <a:t>logfile.File</a:t>
            </a:r>
            <a:r>
              <a:rPr lang="zh-CN" altLang="en-US" sz="1600" dirty="0" smtClean="0"/>
              <a:t>指向的文件中。文件到了</a:t>
            </a:r>
            <a:r>
              <a:rPr lang="en-US" altLang="zh-CN" sz="1600" dirty="0" err="1" smtClean="0">
                <a:solidFill>
                  <a:srgbClr val="0033CC"/>
                </a:solidFill>
              </a:rPr>
              <a:t>logfile.MaxFileSize</a:t>
            </a:r>
            <a:r>
              <a:rPr lang="zh-CN" altLang="en-US" sz="1600" dirty="0" smtClean="0">
                <a:latin typeface="+mn-ea"/>
              </a:rPr>
              <a:t>值时会生成一新的文件。</a:t>
            </a:r>
            <a:endParaRPr lang="en-US" altLang="zh-CN" sz="1600" dirty="0" smtClean="0">
              <a:latin typeface="+mn-ea"/>
            </a:endParaRPr>
          </a:p>
          <a:p>
            <a:pPr indent="-342900">
              <a:spcAft>
                <a:spcPts val="600"/>
              </a:spcAft>
              <a:buFont typeface="Wingdings" pitchFamily="2" charset="2"/>
              <a:buChar char="l"/>
            </a:pPr>
            <a:r>
              <a:rPr lang="zh-CN" altLang="en-US" sz="1600" dirty="0" smtClean="0">
                <a:latin typeface="+mn-ea"/>
              </a:rPr>
              <a:t>日志的格式</a:t>
            </a:r>
            <a:r>
              <a:rPr lang="en-US" altLang="zh-CN" sz="1600" dirty="0" smtClean="0">
                <a:latin typeface="+mn-ea"/>
              </a:rPr>
              <a:t>(</a:t>
            </a:r>
            <a:r>
              <a:rPr lang="zh-CN" altLang="en-US" sz="1600" dirty="0" smtClean="0">
                <a:latin typeface="+mn-ea"/>
              </a:rPr>
              <a:t>下图所示</a:t>
            </a:r>
            <a:r>
              <a:rPr lang="en-US" altLang="zh-CN" sz="1600" dirty="0" smtClean="0">
                <a:latin typeface="+mn-ea"/>
              </a:rPr>
              <a:t>)</a:t>
            </a:r>
            <a:r>
              <a:rPr lang="zh-CN" altLang="en-US" sz="1600" dirty="0" smtClean="0">
                <a:latin typeface="+mn-ea"/>
              </a:rPr>
              <a:t>：时间</a:t>
            </a:r>
            <a:r>
              <a:rPr lang="en-US" altLang="zh-CN" sz="1600" dirty="0" smtClean="0">
                <a:latin typeface="+mn-ea"/>
              </a:rPr>
              <a:t>+</a:t>
            </a:r>
            <a:r>
              <a:rPr lang="zh-CN" altLang="en-US" sz="1600" dirty="0" smtClean="0">
                <a:latin typeface="+mn-ea"/>
              </a:rPr>
              <a:t>级别</a:t>
            </a:r>
            <a:r>
              <a:rPr lang="en-US" altLang="zh-CN" sz="1600" dirty="0" smtClean="0">
                <a:latin typeface="+mn-ea"/>
              </a:rPr>
              <a:t>+</a:t>
            </a:r>
            <a:r>
              <a:rPr lang="zh-CN" altLang="en-US" sz="1600" dirty="0" smtClean="0">
                <a:latin typeface="+mn-ea"/>
              </a:rPr>
              <a:t>发生源</a:t>
            </a:r>
            <a:r>
              <a:rPr lang="en-US" altLang="zh-CN" sz="1600" dirty="0" smtClean="0">
                <a:latin typeface="+mn-ea"/>
              </a:rPr>
              <a:t>+</a:t>
            </a:r>
            <a:r>
              <a:rPr lang="zh-CN" altLang="en-US" sz="1600" dirty="0" smtClean="0">
                <a:latin typeface="+mn-ea"/>
              </a:rPr>
              <a:t>记录信息</a:t>
            </a:r>
            <a:endParaRPr lang="en-US" altLang="zh-CN" sz="1600" dirty="0" smtClean="0">
              <a:latin typeface="+mn-ea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09837" y="3643314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9499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技术概述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架构概述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平台配置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日志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平台部署介绍</a:t>
            </a:r>
            <a:endParaRPr lang="zh-CN" altLang="en-US" sz="360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  <a:endParaRPr lang="zh-CN" altLang="en-US" sz="3000" dirty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部署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grpSp>
        <p:nvGrpSpPr>
          <p:cNvPr id="3" name="组合 4"/>
          <p:cNvGrpSpPr/>
          <p:nvPr/>
        </p:nvGrpSpPr>
        <p:grpSpPr>
          <a:xfrm>
            <a:off x="714348" y="1142984"/>
            <a:ext cx="7858180" cy="5000660"/>
            <a:chOff x="785786" y="1357298"/>
            <a:chExt cx="7786742" cy="4500594"/>
          </a:xfrm>
        </p:grpSpPr>
        <p:sp>
          <p:nvSpPr>
            <p:cNvPr id="6" name="矩形 5"/>
            <p:cNvSpPr/>
            <p:nvPr/>
          </p:nvSpPr>
          <p:spPr>
            <a:xfrm>
              <a:off x="785786" y="1714488"/>
              <a:ext cx="7786742" cy="414340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marL="342900" indent="-342900">
                <a:buFont typeface="Arial" pitchFamily="34" charset="0"/>
                <a:buChar char="•"/>
              </a:pPr>
              <a:endParaRPr lang="zh-CN" altLang="en-US" dirty="0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785786" y="1357298"/>
              <a:ext cx="1857388" cy="5715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说明</a:t>
              </a:r>
              <a:endParaRPr lang="zh-CN" altLang="en-US" sz="24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00100" y="1928802"/>
            <a:ext cx="7358114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dirty="0" smtClean="0"/>
              <a:t>平台的部署分两部分，一部分是静态文件，放在静态服务器上，把工程中的</a:t>
            </a:r>
            <a:r>
              <a:rPr lang="en-US" altLang="zh-CN" sz="2200" dirty="0" err="1" smtClean="0"/>
              <a:t>StaticFile</a:t>
            </a:r>
            <a:r>
              <a:rPr lang="zh-CN" altLang="en-US" sz="2200" dirty="0" smtClean="0"/>
              <a:t>部署上去，另一部分是应用程序文件，部署在应用服务器上。两部分缺一不可。</a:t>
            </a:r>
            <a:endParaRPr lang="en-US" altLang="zh-CN" sz="22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dirty="0" smtClean="0"/>
              <a:t>对于测试环境，由于没有静态服务器，所以把静态文件直接拷贝到应用程序部署目录下。</a:t>
            </a:r>
            <a:endParaRPr lang="en-US" altLang="zh-CN" sz="22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dirty="0" smtClean="0"/>
              <a:t>部署应用的目录主要有三种，分别是：应用程序目录、配置文件目录和日志文件目录。</a:t>
            </a:r>
            <a:endParaRPr lang="en-US" altLang="zh-CN" sz="22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2200" dirty="0" smtClean="0"/>
              <a:t>本文档只针一重点部署的过程，详细的部署过程，请查阅： </a:t>
            </a:r>
            <a:r>
              <a:rPr lang="en-US" altLang="zh-CN" sz="2200" u="sng" dirty="0" smtClean="0">
                <a:solidFill>
                  <a:srgbClr val="0033CC"/>
                </a:solidFill>
              </a:rPr>
              <a:t>《</a:t>
            </a:r>
            <a:r>
              <a:rPr lang="zh-CN" altLang="en-US" sz="2200" u="sng" dirty="0" smtClean="0">
                <a:solidFill>
                  <a:srgbClr val="0033CC"/>
                </a:solidFill>
              </a:rPr>
              <a:t>广东移动渠道合作伙伴服务平台</a:t>
            </a:r>
            <a:r>
              <a:rPr lang="en-US" altLang="zh-CN" sz="2200" u="sng" dirty="0" smtClean="0">
                <a:solidFill>
                  <a:srgbClr val="0033CC"/>
                </a:solidFill>
              </a:rPr>
              <a:t>》</a:t>
            </a:r>
            <a:r>
              <a:rPr lang="zh-CN" altLang="en-US" sz="2200" u="sng" dirty="0" smtClean="0">
                <a:solidFill>
                  <a:srgbClr val="0033CC"/>
                </a:solidFill>
              </a:rPr>
              <a:t>部署方案</a:t>
            </a:r>
            <a:r>
              <a:rPr lang="en-US" altLang="zh-CN" sz="2200" u="sng" dirty="0" smtClean="0">
                <a:solidFill>
                  <a:srgbClr val="0033CC"/>
                </a:solidFill>
              </a:rPr>
              <a:t>.doc</a:t>
            </a:r>
          </a:p>
          <a:p>
            <a:pPr>
              <a:spcAft>
                <a:spcPts val="1200"/>
              </a:spcAft>
            </a:pPr>
            <a:endParaRPr lang="en-US" altLang="zh-CN" sz="2200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</a:rPr>
              <a:t>平台部署</a:t>
            </a: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 smtClean="0">
                <a:latin typeface="楷体_GB2312" pitchFamily="49" charset="-122"/>
                <a:ea typeface="楷体_GB2312" pitchFamily="49" charset="-122"/>
              </a:rPr>
              <a:t>平台部署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500034" y="1785926"/>
            <a:ext cx="8229600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>
          <a:xfrm>
            <a:off x="214282" y="1571612"/>
            <a:ext cx="8686800" cy="4786346"/>
          </a:xfrm>
        </p:spPr>
        <p:txBody>
          <a:bodyPr>
            <a:normAutofit lnSpcReduction="10000"/>
          </a:bodyPr>
          <a:lstStyle/>
          <a:p>
            <a:r>
              <a:rPr lang="zh-CN" altLang="en-US" sz="1500" dirty="0" smtClean="0"/>
              <a:t>文件目录</a:t>
            </a:r>
            <a:endParaRPr lang="zh-CN" altLang="en-US" sz="1500" b="1" dirty="0" smtClean="0"/>
          </a:p>
          <a:p>
            <a:pPr lvl="1"/>
            <a:r>
              <a:rPr lang="zh-CN" altLang="en-US" sz="1300" dirty="0" smtClean="0"/>
              <a:t>应用部署：</a:t>
            </a:r>
            <a:r>
              <a:rPr lang="en-US" sz="1300" dirty="0" smtClean="0"/>
              <a:t>{PBOSS_PORTAL}</a:t>
            </a:r>
            <a:r>
              <a:rPr lang="zh-CN" altLang="en-US" sz="1300" dirty="0" smtClean="0"/>
              <a:t>：应用发布到该目录中。</a:t>
            </a:r>
          </a:p>
          <a:p>
            <a:pPr lvl="1"/>
            <a:r>
              <a:rPr lang="zh-CN" altLang="en-US" sz="1300" dirty="0" smtClean="0"/>
              <a:t>配置文件：</a:t>
            </a:r>
            <a:r>
              <a:rPr lang="en-US" sz="1300" dirty="0" smtClean="0"/>
              <a:t>{PBOSS_CONFIG} </a:t>
            </a:r>
            <a:r>
              <a:rPr lang="zh-CN" altLang="en-US" sz="1300" dirty="0" smtClean="0"/>
              <a:t>：存放配置文件及配置文件夹。</a:t>
            </a:r>
          </a:p>
          <a:p>
            <a:pPr lvl="1"/>
            <a:r>
              <a:rPr lang="en-US" altLang="zh-CN" sz="1300" dirty="0" smtClean="0"/>
              <a:t>Log4j</a:t>
            </a:r>
            <a:r>
              <a:rPr lang="zh-CN" altLang="en-US" sz="1300" dirty="0" smtClean="0"/>
              <a:t>输出文件：</a:t>
            </a:r>
            <a:r>
              <a:rPr lang="en-US" sz="1300" dirty="0" smtClean="0"/>
              <a:t>{PBOSS_LOGGER}</a:t>
            </a:r>
            <a:endParaRPr lang="zh-CN" altLang="en-US" sz="1300" dirty="0" smtClean="0"/>
          </a:p>
          <a:p>
            <a:pPr lvl="1"/>
            <a:r>
              <a:rPr lang="zh-CN" altLang="en-US" sz="1300" dirty="0" smtClean="0"/>
              <a:t>上传目录：</a:t>
            </a:r>
            <a:r>
              <a:rPr lang="en-US" sz="1300" dirty="0" smtClean="0"/>
              <a:t>{PBOSS_UPLOAD}</a:t>
            </a:r>
          </a:p>
          <a:p>
            <a:pPr lvl="1"/>
            <a:r>
              <a:rPr lang="zh-CN" altLang="en-US" sz="1300" dirty="0" smtClean="0"/>
              <a:t>日志：</a:t>
            </a:r>
            <a:r>
              <a:rPr lang="en-US" sz="1300" dirty="0" smtClean="0"/>
              <a:t>{PBOSS_LOGS} </a:t>
            </a:r>
            <a:r>
              <a:rPr lang="zh-CN" altLang="en-US" sz="1300" dirty="0" smtClean="0"/>
              <a:t>：在该目录下分别建</a:t>
            </a:r>
            <a:r>
              <a:rPr lang="en-US" altLang="zh-CN" sz="1300" dirty="0" smtClean="0"/>
              <a:t>cache</a:t>
            </a:r>
            <a:r>
              <a:rPr lang="zh-CN" altLang="en-US" sz="1300" dirty="0" smtClean="0"/>
              <a:t>（缓存日志）、</a:t>
            </a:r>
            <a:r>
              <a:rPr lang="en-GB" sz="1300" dirty="0" smtClean="0"/>
              <a:t>biz</a:t>
            </a:r>
            <a:r>
              <a:rPr lang="zh-CN" altLang="en-US" sz="1300" dirty="0" smtClean="0"/>
              <a:t>（业务日志），</a:t>
            </a:r>
            <a:r>
              <a:rPr lang="en-GB" sz="1300" dirty="0" smtClean="0"/>
              <a:t>error</a:t>
            </a:r>
            <a:r>
              <a:rPr lang="zh-CN" altLang="en-US" sz="1300" dirty="0" smtClean="0"/>
              <a:t>（错误日志），</a:t>
            </a:r>
            <a:r>
              <a:rPr lang="en-GB" sz="1300" dirty="0" smtClean="0"/>
              <a:t>login</a:t>
            </a:r>
            <a:r>
              <a:rPr lang="zh-CN" altLang="en-US" sz="1300" dirty="0" smtClean="0"/>
              <a:t>（登录日志）四个目录。</a:t>
            </a:r>
          </a:p>
          <a:p>
            <a:pPr lvl="1"/>
            <a:r>
              <a:rPr lang="zh-CN" altLang="en-US" sz="1300" dirty="0" smtClean="0"/>
              <a:t>事务日志：</a:t>
            </a:r>
            <a:r>
              <a:rPr lang="en-US" sz="1300" dirty="0" smtClean="0"/>
              <a:t>{PBOSS_TM} </a:t>
            </a:r>
            <a:r>
              <a:rPr lang="zh-CN" altLang="en-US" sz="1300" dirty="0" smtClean="0"/>
              <a:t>：</a:t>
            </a:r>
            <a:r>
              <a:rPr lang="en-US" sz="1300" dirty="0" smtClean="0"/>
              <a:t>JTA</a:t>
            </a:r>
            <a:r>
              <a:rPr lang="zh-CN" altLang="en-US" sz="1300" dirty="0" smtClean="0"/>
              <a:t>的日志输出目录</a:t>
            </a:r>
            <a:endParaRPr lang="en-US" sz="1300" dirty="0" smtClean="0"/>
          </a:p>
          <a:p>
            <a:pPr lvl="1"/>
            <a:r>
              <a:rPr lang="en-US" sz="1300" dirty="0" smtClean="0"/>
              <a:t> </a:t>
            </a:r>
            <a:r>
              <a:rPr lang="zh-CN" altLang="en-US" sz="1300" dirty="0" smtClean="0"/>
              <a:t>验证码：</a:t>
            </a:r>
            <a:r>
              <a:rPr lang="en-US" sz="1300" dirty="0" smtClean="0"/>
              <a:t>{PBOSS_IMAGES}</a:t>
            </a:r>
            <a:r>
              <a:rPr lang="zh-CN" altLang="en-US" sz="1300" dirty="0" smtClean="0"/>
              <a:t>：</a:t>
            </a:r>
            <a:r>
              <a:rPr lang="en-US" sz="1300" dirty="0" smtClean="0"/>
              <a:t>=</a:t>
            </a:r>
            <a:r>
              <a:rPr lang="zh-CN" altLang="en-US" sz="1300" dirty="0" smtClean="0"/>
              <a:t>验证码图片、配置存放目录</a:t>
            </a:r>
          </a:p>
          <a:p>
            <a:r>
              <a:rPr lang="zh-CN" altLang="en-US" sz="1500" dirty="0" smtClean="0"/>
              <a:t>部署过程</a:t>
            </a:r>
            <a:endParaRPr lang="en-US" altLang="zh-CN" sz="15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1300" dirty="0" smtClean="0"/>
              <a:t>打包：把应用程序打成</a:t>
            </a:r>
            <a:r>
              <a:rPr lang="en-US" altLang="zh-CN" sz="1300" dirty="0" smtClean="0"/>
              <a:t>WAR</a:t>
            </a:r>
            <a:r>
              <a:rPr lang="zh-CN" altLang="en-US" sz="1300" dirty="0" smtClean="0"/>
              <a:t>包，注意静态文件的存放（测试环境放在主</a:t>
            </a:r>
            <a:r>
              <a:rPr lang="en-US" altLang="zh-CN" sz="1300" dirty="0" smtClean="0"/>
              <a:t>WAR</a:t>
            </a:r>
            <a:r>
              <a:rPr lang="zh-CN" altLang="en-US" sz="1300" dirty="0" smtClean="0"/>
              <a:t>上）。</a:t>
            </a:r>
            <a:endParaRPr lang="en-US" altLang="zh-CN" sz="13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1300" dirty="0" smtClean="0"/>
              <a:t>打包完成后修改</a:t>
            </a:r>
            <a:r>
              <a:rPr lang="en-US" altLang="zh-CN" sz="1300" dirty="0" smtClean="0"/>
              <a:t>FileConfig.xml</a:t>
            </a:r>
            <a:r>
              <a:rPr lang="zh-CN" altLang="en-US" sz="1300" dirty="0" smtClean="0"/>
              <a:t>文件和</a:t>
            </a:r>
            <a:r>
              <a:rPr lang="en-US" altLang="zh-CN" sz="1300" dirty="0" err="1" smtClean="0"/>
              <a:t>jta.properties</a:t>
            </a:r>
            <a:r>
              <a:rPr lang="zh-CN" altLang="en-US" sz="1300" dirty="0" smtClean="0"/>
              <a:t>文件，修改完成后最好备份一份：</a:t>
            </a:r>
          </a:p>
          <a:p>
            <a:pPr marL="1200150" lvl="2" indent="-342900">
              <a:buFont typeface="+mj-lt"/>
              <a:buAutoNum type="alphaLcParenR"/>
            </a:pPr>
            <a:r>
              <a:rPr lang="zh-CN" altLang="en-US" sz="1300" dirty="0" smtClean="0"/>
              <a:t>修改</a:t>
            </a:r>
            <a:r>
              <a:rPr lang="en-US" altLang="zh-CN" sz="1300" dirty="0" smtClean="0"/>
              <a:t>FileConfig.xml</a:t>
            </a:r>
            <a:r>
              <a:rPr lang="zh-CN" altLang="en-US" sz="1300" dirty="0" smtClean="0"/>
              <a:t>如下（路径：</a:t>
            </a:r>
            <a:r>
              <a:rPr lang="en-US" altLang="zh-CN" sz="1300" dirty="0" smtClean="0"/>
              <a:t> / </a:t>
            </a:r>
            <a:r>
              <a:rPr lang="en-US" altLang="zh-CN" sz="1300" dirty="0" err="1" smtClean="0"/>
              <a:t>WebRoot</a:t>
            </a:r>
            <a:r>
              <a:rPr lang="en-US" altLang="zh-CN" sz="1300" dirty="0" smtClean="0"/>
              <a:t>/WEB-INF /com/</a:t>
            </a:r>
            <a:r>
              <a:rPr lang="en-US" altLang="zh-CN" sz="1300" dirty="0" err="1" smtClean="0"/>
              <a:t>gmcc</a:t>
            </a:r>
            <a:r>
              <a:rPr lang="en-US" altLang="zh-CN" sz="1300" dirty="0" smtClean="0"/>
              <a:t>/</a:t>
            </a:r>
            <a:r>
              <a:rPr lang="en-US" altLang="zh-CN" sz="1300" dirty="0" err="1" smtClean="0"/>
              <a:t>pboss</a:t>
            </a:r>
            <a:r>
              <a:rPr lang="en-US" altLang="zh-CN" sz="1300" dirty="0" smtClean="0"/>
              <a:t>/common/</a:t>
            </a:r>
            <a:r>
              <a:rPr lang="en-US" altLang="zh-CN" sz="1300" dirty="0" err="1" smtClean="0"/>
              <a:t>config</a:t>
            </a:r>
            <a:r>
              <a:rPr lang="en-US" altLang="zh-CN" sz="1300" dirty="0" smtClean="0"/>
              <a:t>/FileConfig.xml </a:t>
            </a:r>
            <a:r>
              <a:rPr lang="zh-CN" altLang="en-US" sz="1300" dirty="0" smtClean="0"/>
              <a:t>）：</a:t>
            </a:r>
          </a:p>
          <a:p>
            <a:pPr marL="1714500" lvl="3" indent="-400050">
              <a:buFont typeface="+mj-lt"/>
              <a:buAutoNum type="romanUcPeriod"/>
            </a:pPr>
            <a:r>
              <a:rPr lang="en-US" altLang="zh-CN" sz="1300" dirty="0" smtClean="0">
                <a:solidFill>
                  <a:srgbClr val="0033CC"/>
                </a:solidFill>
              </a:rPr>
              <a:t>&lt;COMMON_PATH&gt;</a:t>
            </a:r>
            <a:r>
              <a:rPr lang="zh-CN" altLang="en-US" sz="1300" dirty="0" smtClean="0"/>
              <a:t>标签修改为：</a:t>
            </a:r>
            <a:r>
              <a:rPr lang="en-US" altLang="zh-CN" sz="1300" dirty="0" smtClean="0"/>
              <a:t>{PBOSS_CONFIG}</a:t>
            </a:r>
          </a:p>
          <a:p>
            <a:pPr marL="1657350" lvl="3" indent="-342900">
              <a:buFont typeface="+mj-lt"/>
              <a:buAutoNum type="romanUcPeriod"/>
            </a:pPr>
            <a:r>
              <a:rPr lang="en-US" altLang="zh-CN" sz="1300" dirty="0" smtClean="0">
                <a:solidFill>
                  <a:srgbClr val="0033CC"/>
                </a:solidFill>
              </a:rPr>
              <a:t>&lt;LOG_PATH&gt;</a:t>
            </a:r>
            <a:r>
              <a:rPr lang="zh-CN" altLang="en-US" sz="1300" dirty="0" smtClean="0"/>
              <a:t>标签修改为：</a:t>
            </a:r>
            <a:r>
              <a:rPr lang="en-US" altLang="zh-CN" sz="1300" dirty="0" smtClean="0"/>
              <a:t>{PBOSS_LOGS}</a:t>
            </a:r>
          </a:p>
          <a:p>
            <a:pPr marL="1657350" lvl="3" indent="-342900">
              <a:buFont typeface="+mj-lt"/>
              <a:buAutoNum type="romanUcPeriod"/>
            </a:pPr>
            <a:r>
              <a:rPr lang="en-US" altLang="zh-CN" sz="1300" dirty="0" smtClean="0">
                <a:solidFill>
                  <a:srgbClr val="0033CC"/>
                </a:solidFill>
              </a:rPr>
              <a:t>&lt;IMAGE_PATH&gt;</a:t>
            </a:r>
            <a:r>
              <a:rPr lang="zh-CN" altLang="en-US" sz="1300" dirty="0" smtClean="0"/>
              <a:t>标签修改为：</a:t>
            </a:r>
            <a:r>
              <a:rPr lang="en-US" altLang="zh-CN" sz="1300" dirty="0" smtClean="0"/>
              <a:t>{PBOSS_IMAGES}</a:t>
            </a:r>
          </a:p>
          <a:p>
            <a:pPr marL="1200150" lvl="2" indent="-342900">
              <a:buFont typeface="+mj-lt"/>
              <a:buAutoNum type="alphaLcParenR"/>
            </a:pPr>
            <a:r>
              <a:rPr lang="zh-CN" altLang="en-US" sz="1300" dirty="0" smtClean="0"/>
              <a:t>修改</a:t>
            </a:r>
            <a:r>
              <a:rPr lang="en-US" altLang="zh-CN" sz="1300" dirty="0" err="1" smtClean="0"/>
              <a:t>jta.properties</a:t>
            </a:r>
            <a:r>
              <a:rPr lang="zh-CN" altLang="en-US" sz="1300" dirty="0" smtClean="0"/>
              <a:t>如下（路径：</a:t>
            </a:r>
            <a:r>
              <a:rPr lang="en-US" altLang="zh-CN" sz="1300" dirty="0" smtClean="0"/>
              <a:t> / </a:t>
            </a:r>
            <a:r>
              <a:rPr lang="en-US" altLang="zh-CN" sz="1300" dirty="0" err="1" smtClean="0"/>
              <a:t>WebRoot</a:t>
            </a:r>
            <a:r>
              <a:rPr lang="en-US" altLang="zh-CN" sz="1300" dirty="0" smtClean="0"/>
              <a:t>/WEB-INF /</a:t>
            </a:r>
            <a:r>
              <a:rPr lang="en-US" altLang="zh-CN" sz="1300" dirty="0" err="1" smtClean="0"/>
              <a:t>jta.properties</a:t>
            </a:r>
            <a:r>
              <a:rPr lang="en-US" altLang="zh-CN" sz="1300" dirty="0" smtClean="0"/>
              <a:t> </a:t>
            </a:r>
            <a:r>
              <a:rPr lang="zh-CN" altLang="en-US" sz="1300" dirty="0" smtClean="0"/>
              <a:t>） ：</a:t>
            </a:r>
          </a:p>
          <a:p>
            <a:pPr marL="1714500" lvl="3" indent="-400050">
              <a:buFont typeface="+mj-lt"/>
              <a:buAutoNum type="romanUcPeriod"/>
            </a:pPr>
            <a:r>
              <a:rPr lang="en-US" altLang="zh-CN" sz="1300" dirty="0" err="1" smtClean="0"/>
              <a:t>com.atomikos.icatch.output_dir</a:t>
            </a:r>
            <a:r>
              <a:rPr lang="en-US" altLang="zh-CN" sz="1300" dirty="0" smtClean="0"/>
              <a:t>={PBOSS_TM}</a:t>
            </a:r>
          </a:p>
          <a:p>
            <a:pPr marL="1657350" lvl="3" indent="-342900">
              <a:buFont typeface="+mj-lt"/>
              <a:buAutoNum type="romanUcPeriod"/>
            </a:pPr>
            <a:r>
              <a:rPr lang="en-US" altLang="zh-CN" sz="1300" dirty="0" err="1" smtClean="0"/>
              <a:t>com.atomikos.icatch.log_base_dir</a:t>
            </a:r>
            <a:r>
              <a:rPr lang="en-US" altLang="zh-CN" sz="1300" dirty="0" smtClean="0"/>
              <a:t>={PBOSS_TM}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1300" dirty="0" smtClean="0"/>
              <a:t>用最新的配置文件更新</a:t>
            </a:r>
            <a:r>
              <a:rPr lang="en-US" altLang="zh-CN" sz="1300" dirty="0" smtClean="0"/>
              <a:t>{PBOSS_CONFIG}</a:t>
            </a:r>
            <a:r>
              <a:rPr lang="zh-CN" altLang="en-US" sz="1300" dirty="0" smtClean="0"/>
              <a:t>中的文件。</a:t>
            </a:r>
            <a:endParaRPr lang="en-US" altLang="zh-CN" sz="13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1400" dirty="0" smtClean="0"/>
              <a:t>发布</a:t>
            </a:r>
            <a:r>
              <a:rPr lang="en-US" altLang="zh-CN" sz="1400" dirty="0" smtClean="0"/>
              <a:t>Was</a:t>
            </a:r>
            <a:r>
              <a:rPr lang="zh-CN" altLang="en-US" sz="1400" dirty="0" smtClean="0"/>
              <a:t>中。</a:t>
            </a:r>
            <a:endParaRPr lang="en-US" altLang="zh-CN" sz="1400" dirty="0" smtClean="0"/>
          </a:p>
          <a:p>
            <a:pPr marL="1657350" lvl="3" indent="-342900">
              <a:buFont typeface="+mj-lt"/>
              <a:buAutoNum type="romanUcPeriod"/>
            </a:pPr>
            <a:endParaRPr lang="en-US" altLang="zh-CN" sz="13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</a:rPr>
              <a:t>平台部署</a:t>
            </a: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642910" y="928670"/>
            <a:ext cx="4900618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 smtClean="0">
                <a:latin typeface="楷体_GB2312" pitchFamily="49" charset="-122"/>
                <a:ea typeface="楷体_GB2312" pitchFamily="49" charset="-122"/>
              </a:rPr>
              <a:t>平台部署</a:t>
            </a:r>
            <a:r>
              <a:rPr lang="zh-CN" altLang="en-US" sz="3200" dirty="0" smtClean="0"/>
              <a:t>说明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500034" y="1785926"/>
            <a:ext cx="8229600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>
          <a:xfrm>
            <a:off x="214282" y="1571612"/>
            <a:ext cx="8686800" cy="4525963"/>
          </a:xfrm>
        </p:spPr>
        <p:txBody>
          <a:bodyPr>
            <a:normAutofit/>
          </a:bodyPr>
          <a:lstStyle/>
          <a:p>
            <a:pPr marL="400050"/>
            <a:r>
              <a:rPr lang="zh-CN" altLang="en-US" sz="1800" dirty="0" smtClean="0">
                <a:solidFill>
                  <a:srgbClr val="000099"/>
                </a:solidFill>
              </a:rPr>
              <a:t>备注：</a:t>
            </a:r>
            <a:endParaRPr lang="en-US" altLang="zh-CN" sz="1800" dirty="0" smtClean="0">
              <a:solidFill>
                <a:srgbClr val="000099"/>
              </a:solidFill>
            </a:endParaRPr>
          </a:p>
          <a:p>
            <a:pPr marL="800100" lvl="1"/>
            <a:r>
              <a:rPr lang="zh-CN" altLang="en-US" sz="1400" dirty="0" smtClean="0">
                <a:solidFill>
                  <a:srgbClr val="000099"/>
                </a:solidFill>
              </a:rPr>
              <a:t>数据库连接配置在</a:t>
            </a:r>
            <a:r>
              <a:rPr lang="en-US" altLang="zh-CN" sz="1400" dirty="0" smtClean="0">
                <a:solidFill>
                  <a:srgbClr val="000099"/>
                </a:solidFill>
              </a:rPr>
              <a:t>datasourse_info.xml</a:t>
            </a:r>
            <a:r>
              <a:rPr lang="zh-CN" altLang="en-US" sz="1400" dirty="0" smtClean="0">
                <a:solidFill>
                  <a:srgbClr val="000099"/>
                </a:solidFill>
              </a:rPr>
              <a:t>中（请查阅：</a:t>
            </a:r>
            <a:r>
              <a:rPr lang="zh-CN" altLang="en-US" sz="1400" dirty="0" smtClean="0">
                <a:solidFill>
                  <a:srgbClr val="000099"/>
                </a:solidFill>
                <a:hlinkClick r:id="rId4" action="ppaction://hlinksldjump"/>
              </a:rPr>
              <a:t>运行相关配置说明</a:t>
            </a:r>
            <a:r>
              <a:rPr lang="zh-CN" altLang="en-US" sz="1400" dirty="0" smtClean="0">
                <a:solidFill>
                  <a:srgbClr val="000099"/>
                </a:solidFill>
              </a:rPr>
              <a:t>），密码以密文形式保存，由加密算法生成，获取加密码算法（</a:t>
            </a:r>
            <a:r>
              <a:rPr lang="en-US" altLang="zh-CN" sz="1400" dirty="0" smtClean="0">
                <a:solidFill>
                  <a:srgbClr val="000099"/>
                </a:solidFill>
              </a:rPr>
              <a:t>/com/</a:t>
            </a:r>
            <a:r>
              <a:rPr lang="en-US" altLang="zh-CN" sz="1400" dirty="0" err="1" smtClean="0">
                <a:solidFill>
                  <a:srgbClr val="000099"/>
                </a:solidFill>
              </a:rPr>
              <a:t>gmcc</a:t>
            </a:r>
            <a:r>
              <a:rPr lang="en-US" altLang="zh-CN" sz="1400" dirty="0" smtClean="0">
                <a:solidFill>
                  <a:srgbClr val="000099"/>
                </a:solidFill>
              </a:rPr>
              <a:t>/</a:t>
            </a:r>
            <a:r>
              <a:rPr lang="en-US" altLang="zh-CN" sz="1400" dirty="0" err="1" smtClean="0">
                <a:solidFill>
                  <a:srgbClr val="000099"/>
                </a:solidFill>
              </a:rPr>
              <a:t>pboss</a:t>
            </a:r>
            <a:r>
              <a:rPr lang="en-US" altLang="zh-CN" sz="1400" dirty="0" smtClean="0">
                <a:solidFill>
                  <a:srgbClr val="000099"/>
                </a:solidFill>
              </a:rPr>
              <a:t>/common/</a:t>
            </a:r>
            <a:r>
              <a:rPr lang="en-US" altLang="zh-CN" sz="1400" dirty="0" err="1" smtClean="0">
                <a:solidFill>
                  <a:srgbClr val="000099"/>
                </a:solidFill>
              </a:rPr>
              <a:t>util</a:t>
            </a:r>
            <a:r>
              <a:rPr lang="en-US" altLang="zh-CN" sz="1400" dirty="0" smtClean="0">
                <a:solidFill>
                  <a:srgbClr val="000099"/>
                </a:solidFill>
              </a:rPr>
              <a:t>/SecurityPass.java</a:t>
            </a:r>
            <a:r>
              <a:rPr lang="zh-CN" altLang="en-US" sz="1400" dirty="0" smtClean="0">
                <a:solidFill>
                  <a:srgbClr val="000099"/>
                </a:solidFill>
              </a:rPr>
              <a:t>）：</a:t>
            </a:r>
          </a:p>
          <a:p>
            <a:pPr marL="1200150" lvl="2">
              <a:buNone/>
            </a:pPr>
            <a:r>
              <a:rPr lang="zh-CN" altLang="en-US" sz="1400" dirty="0" smtClean="0">
                <a:solidFill>
                  <a:srgbClr val="000099"/>
                </a:solidFill>
              </a:rPr>
              <a:t>执行脚本： </a:t>
            </a:r>
            <a:r>
              <a:rPr lang="en-US" altLang="zh-CN" sz="1400" dirty="0" smtClean="0">
                <a:solidFill>
                  <a:srgbClr val="000099"/>
                </a:solidFill>
              </a:rPr>
              <a:t>java </a:t>
            </a:r>
            <a:r>
              <a:rPr lang="en-US" altLang="zh-CN" sz="1400" dirty="0" err="1" smtClean="0">
                <a:solidFill>
                  <a:srgbClr val="000099"/>
                </a:solidFill>
              </a:rPr>
              <a:t>SecurityPass</a:t>
            </a:r>
            <a:r>
              <a:rPr lang="en-US" altLang="zh-CN" sz="1400" dirty="0" smtClean="0">
                <a:solidFill>
                  <a:srgbClr val="000099"/>
                </a:solidFill>
              </a:rPr>
              <a:t> [</a:t>
            </a:r>
            <a:r>
              <a:rPr lang="zh-CN" altLang="en-US" sz="1400" dirty="0" smtClean="0">
                <a:solidFill>
                  <a:srgbClr val="000099"/>
                </a:solidFill>
              </a:rPr>
              <a:t>参数</a:t>
            </a:r>
            <a:r>
              <a:rPr lang="en-US" altLang="zh-CN" sz="1400" dirty="0" smtClean="0">
                <a:solidFill>
                  <a:srgbClr val="000099"/>
                </a:solidFill>
              </a:rPr>
              <a:t>]</a:t>
            </a:r>
          </a:p>
          <a:p>
            <a:pPr marL="1200150" lvl="2">
              <a:buNone/>
            </a:pPr>
            <a:r>
              <a:rPr lang="zh-CN" altLang="en-US" sz="1400" dirty="0" smtClean="0">
                <a:solidFill>
                  <a:srgbClr val="000099"/>
                </a:solidFill>
              </a:rPr>
              <a:t>说明 ：</a:t>
            </a:r>
            <a:r>
              <a:rPr lang="en-US" altLang="zh-CN" sz="1400" dirty="0" smtClean="0">
                <a:solidFill>
                  <a:srgbClr val="000099"/>
                </a:solidFill>
              </a:rPr>
              <a:t>[</a:t>
            </a:r>
            <a:r>
              <a:rPr lang="zh-CN" altLang="en-US" sz="1400" dirty="0" smtClean="0">
                <a:solidFill>
                  <a:srgbClr val="000099"/>
                </a:solidFill>
              </a:rPr>
              <a:t>参数</a:t>
            </a:r>
            <a:r>
              <a:rPr lang="en-US" altLang="zh-CN" sz="1400" dirty="0" smtClean="0">
                <a:solidFill>
                  <a:srgbClr val="000099"/>
                </a:solidFill>
              </a:rPr>
              <a:t>]</a:t>
            </a:r>
            <a:r>
              <a:rPr lang="zh-CN" altLang="en-US" sz="1400" dirty="0" smtClean="0">
                <a:solidFill>
                  <a:srgbClr val="000099"/>
                </a:solidFill>
              </a:rPr>
              <a:t>为明文， 如</a:t>
            </a:r>
            <a:r>
              <a:rPr lang="en-US" altLang="zh-CN" sz="1400" dirty="0" err="1" smtClean="0">
                <a:solidFill>
                  <a:srgbClr val="000099"/>
                </a:solidFill>
              </a:rPr>
              <a:t>pbosscs</a:t>
            </a:r>
            <a:r>
              <a:rPr lang="zh-CN" altLang="en-US" sz="1400" dirty="0" smtClean="0">
                <a:solidFill>
                  <a:srgbClr val="000099"/>
                </a:solidFill>
              </a:rPr>
              <a:t>，回结果为加密后的密码</a:t>
            </a:r>
            <a:endParaRPr lang="en-US" altLang="zh-CN" sz="1400" dirty="0" smtClean="0">
              <a:solidFill>
                <a:srgbClr val="000099"/>
              </a:solidFill>
            </a:endParaRPr>
          </a:p>
          <a:p>
            <a:pPr marL="800100" lvl="1"/>
            <a:r>
              <a:rPr lang="zh-CN" altLang="en-US" sz="1400" dirty="0" smtClean="0">
                <a:solidFill>
                  <a:srgbClr val="000099"/>
                </a:solidFill>
              </a:rPr>
              <a:t>在修改数据库连接之后，须重启应用服务器，否则可能引起连接不到数据库的异常</a:t>
            </a:r>
            <a:endParaRPr lang="en-US" altLang="zh-CN" sz="1400" dirty="0" smtClean="0">
              <a:solidFill>
                <a:srgbClr val="000099"/>
              </a:solidFill>
            </a:endParaRPr>
          </a:p>
          <a:p>
            <a:pPr marL="800100" lvl="1"/>
            <a:r>
              <a:rPr lang="zh-CN" altLang="en-US" sz="1400" dirty="0" smtClean="0">
                <a:solidFill>
                  <a:srgbClr val="000099"/>
                </a:solidFill>
              </a:rPr>
              <a:t>远程调用地址配置在</a:t>
            </a:r>
            <a:r>
              <a:rPr lang="en-US" altLang="zh-CN" sz="1400" dirty="0" smtClean="0">
                <a:solidFill>
                  <a:srgbClr val="000099"/>
                </a:solidFill>
              </a:rPr>
              <a:t>applicationContext-removeService.xml</a:t>
            </a:r>
            <a:r>
              <a:rPr lang="zh-CN" altLang="en-US" sz="1400" dirty="0" smtClean="0">
                <a:solidFill>
                  <a:srgbClr val="000099"/>
                </a:solidFill>
              </a:rPr>
              <a:t>中，放在</a:t>
            </a:r>
            <a:r>
              <a:rPr lang="en-US" altLang="zh-CN" sz="1400" dirty="0" smtClean="0">
                <a:solidFill>
                  <a:srgbClr val="000099"/>
                </a:solidFill>
              </a:rPr>
              <a:t>&lt;</a:t>
            </a:r>
            <a:r>
              <a:rPr lang="en-US" altLang="zh-CN" sz="1400" dirty="0" smtClean="0">
                <a:solidFill>
                  <a:srgbClr val="006600"/>
                </a:solidFill>
              </a:rPr>
              <a:t>property name=“</a:t>
            </a:r>
            <a:r>
              <a:rPr lang="en-US" altLang="zh-CN" sz="1400" dirty="0" err="1" smtClean="0">
                <a:solidFill>
                  <a:srgbClr val="006600"/>
                </a:solidFill>
              </a:rPr>
              <a:t>serviceUrl</a:t>
            </a:r>
            <a:r>
              <a:rPr lang="en-US" altLang="zh-CN" sz="1400" dirty="0" smtClean="0">
                <a:solidFill>
                  <a:srgbClr val="006600"/>
                </a:solidFill>
              </a:rPr>
              <a:t>”&gt;</a:t>
            </a:r>
            <a:r>
              <a:rPr lang="zh-CN" altLang="en-US" sz="1400" dirty="0" smtClean="0">
                <a:solidFill>
                  <a:srgbClr val="000099"/>
                </a:solidFill>
              </a:rPr>
              <a:t>中的</a:t>
            </a:r>
            <a:r>
              <a:rPr lang="en-US" altLang="zh-CN" sz="1400" dirty="0" smtClean="0">
                <a:solidFill>
                  <a:srgbClr val="006600"/>
                </a:solidFill>
              </a:rPr>
              <a:t>&lt;Value&gt;</a:t>
            </a:r>
            <a:r>
              <a:rPr lang="zh-CN" altLang="en-US" sz="1400" dirty="0" smtClean="0">
                <a:solidFill>
                  <a:srgbClr val="000099"/>
                </a:solidFill>
              </a:rPr>
              <a:t>标记里。地址必须可通，否则，在商品订购逻辑会有下面的异常信息：</a:t>
            </a:r>
            <a:endParaRPr lang="en-US" altLang="zh-CN" sz="1400" dirty="0" smtClean="0">
              <a:solidFill>
                <a:srgbClr val="000099"/>
              </a:solidFill>
            </a:endParaRPr>
          </a:p>
          <a:p>
            <a:pPr marL="800100" lvl="1">
              <a:buNone/>
            </a:pPr>
            <a:r>
              <a:rPr lang="en-US" altLang="zh-CN" sz="1400" dirty="0" smtClean="0">
                <a:solidFill>
                  <a:srgbClr val="000099"/>
                </a:solidFill>
              </a:rPr>
              <a:t>	</a:t>
            </a:r>
            <a:r>
              <a:rPr lang="en-US" altLang="zh-CN" sz="1400" dirty="0" smtClean="0">
                <a:solidFill>
                  <a:srgbClr val="C00000"/>
                </a:solidFill>
              </a:rPr>
              <a:t>ERROR </a:t>
            </a:r>
            <a:r>
              <a:rPr lang="zh-CN" altLang="en-US" sz="1400" dirty="0" smtClean="0">
                <a:solidFill>
                  <a:srgbClr val="C00000"/>
                </a:solidFill>
              </a:rPr>
              <a:t>：</a:t>
            </a:r>
            <a:r>
              <a:rPr lang="en-US" altLang="zh-CN" sz="1400" dirty="0" smtClean="0">
                <a:solidFill>
                  <a:srgbClr val="C00000"/>
                </a:solidFill>
              </a:rPr>
              <a:t>not connect to HTTP invoker remote service at [http://XXXXXX/WebSiteService.wss]; nested exception is 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java.net.ConnectException</a:t>
            </a:r>
            <a:r>
              <a:rPr lang="en-US" altLang="zh-CN" sz="1400" dirty="0" smtClean="0">
                <a:solidFill>
                  <a:srgbClr val="C00000"/>
                </a:solidFill>
              </a:rPr>
              <a:t>: Connection refused: connect</a:t>
            </a:r>
          </a:p>
          <a:p>
            <a:pPr marL="800100" lvl="1"/>
            <a:r>
              <a:rPr lang="zh-CN" altLang="en-US" sz="1400" dirty="0" smtClean="0">
                <a:solidFill>
                  <a:srgbClr val="000099"/>
                </a:solidFill>
              </a:rPr>
              <a:t>文件上传下载放在</a:t>
            </a:r>
            <a:r>
              <a:rPr lang="en-GB" altLang="zh-CN" sz="1400" dirty="0" smtClean="0">
                <a:solidFill>
                  <a:srgbClr val="000099"/>
                </a:solidFill>
              </a:rPr>
              <a:t>FileHandleConfig.xml</a:t>
            </a:r>
            <a:r>
              <a:rPr lang="zh-CN" altLang="en-US" sz="1400" dirty="0" smtClean="0">
                <a:solidFill>
                  <a:srgbClr val="000099"/>
                </a:solidFill>
              </a:rPr>
              <a:t>中，如果</a:t>
            </a:r>
            <a:r>
              <a:rPr lang="en-US" altLang="zh-CN" sz="1400" dirty="0" smtClean="0">
                <a:solidFill>
                  <a:srgbClr val="000099"/>
                </a:solidFill>
              </a:rPr>
              <a:t>FTP</a:t>
            </a:r>
            <a:r>
              <a:rPr lang="zh-CN" altLang="en-US" sz="1400" dirty="0" smtClean="0">
                <a:solidFill>
                  <a:srgbClr val="000099"/>
                </a:solidFill>
              </a:rPr>
              <a:t>出错，会下面的异常信息</a:t>
            </a:r>
            <a:endParaRPr lang="en-US" altLang="zh-CN" sz="1400" dirty="0" smtClean="0">
              <a:solidFill>
                <a:srgbClr val="000099"/>
              </a:solidFill>
            </a:endParaRPr>
          </a:p>
          <a:p>
            <a:pPr marL="800100" lvl="1">
              <a:buNone/>
            </a:pPr>
            <a:r>
              <a:rPr lang="en-US" altLang="zh-CN" sz="1400" dirty="0" smtClean="0">
                <a:solidFill>
                  <a:srgbClr val="C00000"/>
                </a:solidFill>
              </a:rPr>
              <a:t>	ERROR 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java.lang.Exception</a:t>
            </a:r>
            <a:r>
              <a:rPr lang="en-US" altLang="zh-CN" sz="1400" dirty="0" smtClean="0">
                <a:solidFill>
                  <a:srgbClr val="C00000"/>
                </a:solidFill>
              </a:rPr>
              <a:t>: [FTP-MSG]  </a:t>
            </a:r>
            <a:r>
              <a:rPr lang="zh-CN" altLang="en-US" sz="1400" dirty="0" smtClean="0">
                <a:solidFill>
                  <a:srgbClr val="C00000"/>
                </a:solidFill>
              </a:rPr>
              <a:t>无法连接</a:t>
            </a:r>
            <a:r>
              <a:rPr lang="en-US" altLang="zh-CN" sz="1400" dirty="0" smtClean="0">
                <a:solidFill>
                  <a:srgbClr val="C00000"/>
                </a:solidFill>
              </a:rPr>
              <a:t>ftp</a:t>
            </a:r>
            <a:r>
              <a:rPr lang="zh-CN" altLang="en-US" sz="1400" dirty="0" smtClean="0">
                <a:solidFill>
                  <a:srgbClr val="C00000"/>
                </a:solidFill>
              </a:rPr>
              <a:t>服务器，请联系管理员</a:t>
            </a:r>
          </a:p>
          <a:p>
            <a:pPr marL="800100" lvl="1">
              <a:buNone/>
            </a:pPr>
            <a:r>
              <a:rPr lang="zh-CN" altLang="en-US" sz="1400" dirty="0" smtClean="0">
                <a:solidFill>
                  <a:srgbClr val="C00000"/>
                </a:solidFill>
              </a:rPr>
              <a:t>       </a:t>
            </a:r>
            <a:r>
              <a:rPr lang="en-US" altLang="zh-CN" sz="1400" dirty="0" smtClean="0">
                <a:solidFill>
                  <a:srgbClr val="C00000"/>
                </a:solidFill>
              </a:rPr>
              <a:t>		</a:t>
            </a:r>
            <a:r>
              <a:rPr lang="zh-CN" altLang="en-US" sz="1400" dirty="0" smtClean="0">
                <a:solidFill>
                  <a:srgbClr val="C00000"/>
                </a:solidFill>
              </a:rPr>
              <a:t> </a:t>
            </a:r>
            <a:r>
              <a:rPr lang="en-US" altLang="zh-CN" sz="1400" dirty="0" smtClean="0">
                <a:solidFill>
                  <a:srgbClr val="C00000"/>
                </a:solidFill>
              </a:rPr>
              <a:t>at 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com.gmcc.pboss.common.file.util.FtpAccess</a:t>
            </a:r>
            <a:r>
              <a:rPr lang="en-US" altLang="zh-CN" sz="1400" dirty="0" smtClean="0">
                <a:solidFill>
                  <a:srgbClr val="C00000"/>
                </a:solidFill>
              </a:rPr>
              <a:t>.&lt;init&gt;(FtpAccess.java:79)</a:t>
            </a:r>
          </a:p>
          <a:p>
            <a:pPr marL="800100" lvl="1"/>
            <a:r>
              <a:rPr lang="zh-CN" altLang="en-US" sz="1400" dirty="0" smtClean="0">
                <a:solidFill>
                  <a:srgbClr val="000099"/>
                </a:solidFill>
              </a:rPr>
              <a:t>首页中公告图片加载：</a:t>
            </a:r>
            <a:r>
              <a:rPr lang="en-US" altLang="zh-CN" sz="1400" dirty="0" err="1" smtClean="0">
                <a:solidFill>
                  <a:srgbClr val="000099"/>
                </a:solidFill>
              </a:rPr>
              <a:t>communicate.properties</a:t>
            </a:r>
            <a:r>
              <a:rPr lang="zh-CN" altLang="en-US" sz="1400" dirty="0" smtClean="0">
                <a:solidFill>
                  <a:srgbClr val="000099"/>
                </a:solidFill>
              </a:rPr>
              <a:t>（暂定）</a:t>
            </a:r>
            <a:endParaRPr lang="en-US" altLang="zh-CN" sz="1400" dirty="0" smtClean="0">
              <a:solidFill>
                <a:srgbClr val="000099"/>
              </a:solidFill>
            </a:endParaRPr>
          </a:p>
          <a:p>
            <a:pPr marL="1200150" lvl="2">
              <a:buNone/>
            </a:pPr>
            <a:r>
              <a:rPr lang="en-US" altLang="zh-CN" sz="1400" dirty="0" smtClean="0">
                <a:solidFill>
                  <a:srgbClr val="C00000"/>
                </a:solidFill>
              </a:rPr>
              <a:t>DOWNLOAD_PATH=/projects/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pboss</a:t>
            </a:r>
            <a:r>
              <a:rPr lang="en-US" altLang="zh-CN" sz="1400" dirty="0" smtClean="0">
                <a:solidFill>
                  <a:srgbClr val="C00000"/>
                </a:solidFill>
              </a:rPr>
              <a:t>/portal/pboss_web_20100129_war.ear/pboss_web_20100129.war/flash/images/</a:t>
            </a:r>
          </a:p>
          <a:p>
            <a:pPr marL="1200150" lvl="2">
              <a:buNone/>
            </a:pPr>
            <a:r>
              <a:rPr lang="zh-CN" altLang="en-US" sz="1400" dirty="0" smtClean="0">
                <a:solidFill>
                  <a:srgbClr val="C00000"/>
                </a:solidFill>
              </a:rPr>
              <a:t>一定要绝对路径，每次发布按工程的绝对目录配置上去</a:t>
            </a:r>
            <a:endParaRPr lang="en-US" altLang="zh-CN" sz="1400" dirty="0" smtClean="0">
              <a:solidFill>
                <a:srgbClr val="C00000"/>
              </a:solidFill>
            </a:endParaRPr>
          </a:p>
          <a:p>
            <a:pPr marL="800100" lvl="1">
              <a:buNone/>
            </a:pPr>
            <a:endParaRPr lang="zh-CN" altLang="en-US" sz="1400" dirty="0" smtClean="0">
              <a:solidFill>
                <a:srgbClr val="C00000"/>
              </a:solidFill>
            </a:endParaRPr>
          </a:p>
          <a:p>
            <a:pPr marL="800100" lvl="1">
              <a:buNone/>
            </a:pPr>
            <a:endParaRPr lang="en-US" altLang="zh-CN" sz="1400" dirty="0" smtClean="0">
              <a:solidFill>
                <a:srgbClr val="C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09837" y="4214818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549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技术概述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架构概述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平台配置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日志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部署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28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4286280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</a:rPr>
              <a:t>展示层技术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500034" y="1785926"/>
            <a:ext cx="8229600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6</a:t>
            </a:fld>
            <a:endParaRPr lang="zh-CN" altLang="en-US"/>
          </a:p>
        </p:txBody>
      </p:sp>
      <p:grpSp>
        <p:nvGrpSpPr>
          <p:cNvPr id="9" name="组合 4"/>
          <p:cNvGrpSpPr/>
          <p:nvPr/>
        </p:nvGrpSpPr>
        <p:grpSpPr>
          <a:xfrm>
            <a:off x="714348" y="1142984"/>
            <a:ext cx="7858180" cy="5000660"/>
            <a:chOff x="785786" y="1357298"/>
            <a:chExt cx="7786742" cy="4500594"/>
          </a:xfrm>
        </p:grpSpPr>
        <p:sp>
          <p:nvSpPr>
            <p:cNvPr id="10" name="矩形 9"/>
            <p:cNvSpPr/>
            <p:nvPr/>
          </p:nvSpPr>
          <p:spPr>
            <a:xfrm>
              <a:off x="785786" y="1714488"/>
              <a:ext cx="7786742" cy="414340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marL="342900" indent="-342900">
                <a:buFont typeface="Arial" pitchFamily="34" charset="0"/>
                <a:buChar char="•"/>
              </a:pPr>
              <a:endParaRPr lang="zh-CN" altLang="en-US" dirty="0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785786" y="1357298"/>
              <a:ext cx="1857388" cy="5715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说明</a:t>
              </a:r>
              <a:endParaRPr lang="zh-CN" altLang="en-US" sz="2400" dirty="0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1000100" y="1928803"/>
            <a:ext cx="735811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1600" dirty="0" smtClean="0"/>
              <a:t>展示层技术，一般意义上是指</a:t>
            </a:r>
            <a:r>
              <a:rPr lang="en-US" altLang="zh-CN" sz="1600" dirty="0" smtClean="0"/>
              <a:t>JS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CSS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HTML</a:t>
            </a:r>
            <a:r>
              <a:rPr lang="zh-CN" altLang="en-US" sz="1600" dirty="0" smtClean="0"/>
              <a:t>技术的组合。用于生成页面并返回给的客户。</a:t>
            </a:r>
            <a:endParaRPr lang="en-US" altLang="zh-CN" sz="16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1600" dirty="0" smtClean="0"/>
              <a:t>平台展示层使用标准的</a:t>
            </a:r>
            <a:r>
              <a:rPr lang="en-US" altLang="zh-CN" sz="1600" dirty="0" smtClean="0"/>
              <a:t>HTML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CSS</a:t>
            </a:r>
            <a:r>
              <a:rPr lang="zh-CN" altLang="en-US" sz="1600" dirty="0" smtClean="0"/>
              <a:t>为展示层主要技术；选用</a:t>
            </a:r>
            <a:r>
              <a:rPr lang="en-US" altLang="zh-CN" sz="1600" dirty="0" err="1" smtClean="0"/>
              <a:t>jQuery</a:t>
            </a:r>
            <a:r>
              <a:rPr lang="zh-CN" altLang="en-US" sz="1600" dirty="0" smtClean="0"/>
              <a:t>作为</a:t>
            </a:r>
            <a:r>
              <a:rPr lang="en-US" altLang="zh-CN" sz="1600" dirty="0" smtClean="0"/>
              <a:t>JS</a:t>
            </a:r>
            <a:r>
              <a:rPr lang="zh-CN" altLang="en-US" sz="1600" dirty="0" smtClean="0"/>
              <a:t>的低层技术平台，再加上多个基于</a:t>
            </a:r>
            <a:r>
              <a:rPr lang="en-US" altLang="zh-CN" sz="1600" dirty="0" err="1" smtClean="0"/>
              <a:t>jQuery</a:t>
            </a:r>
            <a:r>
              <a:rPr lang="zh-CN" altLang="en-US" sz="1600" dirty="0" smtClean="0"/>
              <a:t>的组件，使客户更加快捷地通过浏览器（跨浏览器）得到相关业务信息。</a:t>
            </a:r>
            <a:endParaRPr lang="en-US" altLang="zh-CN" sz="16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1600" dirty="0" smtClean="0"/>
              <a:t>由于</a:t>
            </a:r>
            <a:r>
              <a:rPr lang="en-US" altLang="zh-CN" sz="1600" dirty="0" smtClean="0"/>
              <a:t>HTML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CSS</a:t>
            </a:r>
            <a:r>
              <a:rPr lang="zh-CN" altLang="en-US" sz="1600" dirty="0" smtClean="0"/>
              <a:t>都使用国际标准的编写规则，因为非常方便阅读，本文不作详细的说明。</a:t>
            </a:r>
            <a:endParaRPr lang="en-US" altLang="zh-CN" sz="1600" dirty="0" smtClean="0"/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1600" dirty="0" smtClean="0"/>
              <a:t>为了提升门户的访问响应速度和减少请求发生数量，开发方对于一些公共的</a:t>
            </a:r>
            <a:r>
              <a:rPr lang="en-US" altLang="zh-CN" sz="1600" dirty="0" smtClean="0"/>
              <a:t>CSS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JS</a:t>
            </a:r>
            <a:r>
              <a:rPr lang="zh-CN" altLang="en-US" sz="1600" dirty="0" smtClean="0"/>
              <a:t>进行合并和压缩。分别是：</a:t>
            </a:r>
            <a:r>
              <a:rPr lang="en-US" altLang="zh-CN" sz="1600" dirty="0" smtClean="0"/>
              <a:t> /</a:t>
            </a:r>
            <a:r>
              <a:rPr lang="en-US" altLang="zh-CN" sz="1600" dirty="0" err="1" smtClean="0"/>
              <a:t>css</a:t>
            </a:r>
            <a:r>
              <a:rPr lang="en-US" altLang="zh-CN" sz="1600" dirty="0" smtClean="0"/>
              <a:t>/allstyle-min.css</a:t>
            </a:r>
            <a:r>
              <a:rPr lang="zh-CN" altLang="en-US" sz="1600" dirty="0" smtClean="0"/>
              <a:t>文件、</a:t>
            </a:r>
            <a:r>
              <a:rPr lang="en-US" altLang="zh-CN" sz="1600" dirty="0" smtClean="0"/>
              <a:t> /</a:t>
            </a:r>
            <a:r>
              <a:rPr lang="en-US" altLang="zh-CN" sz="1600" dirty="0" err="1" smtClean="0"/>
              <a:t>js</a:t>
            </a:r>
            <a:r>
              <a:rPr lang="en-US" altLang="zh-CN" sz="1600" dirty="0" smtClean="0"/>
              <a:t>/pboss_base_min.js</a:t>
            </a:r>
            <a:r>
              <a:rPr lang="zh-CN" altLang="en-US" sz="1600" dirty="0" smtClean="0"/>
              <a:t>文件和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js</a:t>
            </a:r>
            <a:r>
              <a:rPr lang="en-US" altLang="zh-CN" sz="1600" dirty="0" smtClean="0"/>
              <a:t>/pboss_jQuery_base_min.js</a:t>
            </a:r>
            <a:r>
              <a:rPr lang="zh-CN" altLang="en-US" sz="1600" dirty="0" smtClean="0"/>
              <a:t>，此文件的内容在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WebRoot</a:t>
            </a:r>
            <a:r>
              <a:rPr lang="en-US" altLang="zh-CN" sz="1600" dirty="0" smtClean="0"/>
              <a:t>/common/meta_allcss.jsp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WebRoot</a:t>
            </a:r>
            <a:r>
              <a:rPr lang="en-US" altLang="zh-CN" sz="1600" dirty="0" smtClean="0"/>
              <a:t>/common/meta_js.jsp</a:t>
            </a:r>
            <a:r>
              <a:rPr lang="zh-CN" altLang="en-US" sz="1600" dirty="0" smtClean="0"/>
              <a:t>对应的注释部分。</a:t>
            </a:r>
            <a:r>
              <a:rPr lang="en-US" altLang="zh-CN" sz="1600" dirty="0" smtClean="0"/>
              <a:t> </a:t>
            </a:r>
          </a:p>
          <a:p>
            <a:pPr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1600" dirty="0" smtClean="0"/>
              <a:t>本文对平台所使用的</a:t>
            </a:r>
            <a:r>
              <a:rPr lang="en-US" altLang="zh-CN" sz="1600" dirty="0" smtClean="0"/>
              <a:t>JS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CSS</a:t>
            </a:r>
            <a:r>
              <a:rPr lang="zh-CN" altLang="en-US" sz="1600" dirty="0" smtClean="0"/>
              <a:t>进行简单的介绍，需要深入了解，请查阅： </a:t>
            </a:r>
            <a:r>
              <a:rPr lang="en-US" altLang="zh-CN" sz="1600" u="sng" dirty="0" smtClean="0">
                <a:solidFill>
                  <a:srgbClr val="0033CC"/>
                </a:solidFill>
              </a:rPr>
              <a:t>《</a:t>
            </a:r>
            <a:r>
              <a:rPr lang="zh-CN" altLang="en-US" sz="1600" u="sng" dirty="0" smtClean="0">
                <a:solidFill>
                  <a:srgbClr val="0033CC"/>
                </a:solidFill>
              </a:rPr>
              <a:t>广东移动渠道合作伙伴服务平台</a:t>
            </a:r>
            <a:r>
              <a:rPr lang="en-US" altLang="zh-CN" sz="1600" u="sng" dirty="0" smtClean="0">
                <a:solidFill>
                  <a:srgbClr val="0033CC"/>
                </a:solidFill>
              </a:rPr>
              <a:t>》</a:t>
            </a:r>
            <a:r>
              <a:rPr lang="zh-CN" altLang="en-US" sz="1600" u="sng" dirty="0" smtClean="0">
                <a:solidFill>
                  <a:srgbClr val="0033CC"/>
                </a:solidFill>
              </a:rPr>
              <a:t>开发规范文档</a:t>
            </a:r>
            <a:r>
              <a:rPr lang="en-US" altLang="zh-CN" sz="1600" u="sng" dirty="0" smtClean="0">
                <a:solidFill>
                  <a:srgbClr val="0033CC"/>
                </a:solidFill>
              </a:rPr>
              <a:t>.doc</a:t>
            </a:r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4286280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</a:rPr>
              <a:t>展示层技术介绍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500034" y="1785926"/>
            <a:ext cx="8229600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642910" y="928670"/>
            <a:ext cx="5715040" cy="7032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 smtClean="0">
                <a:latin typeface="楷体_GB2312" pitchFamily="49" charset="-122"/>
                <a:ea typeface="楷体_GB2312" pitchFamily="49" charset="-122"/>
              </a:rPr>
              <a:t>平台页面编写规范</a:t>
            </a:r>
            <a:endParaRPr kumimoji="0" lang="zh-CN" altLang="en-US" sz="32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>
          <a:xfrm>
            <a:off x="214282" y="1571612"/>
            <a:ext cx="8686800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sz="1800" dirty="0" smtClean="0"/>
              <a:t>事例文件：</a:t>
            </a:r>
            <a:r>
              <a:rPr lang="en-US" altLang="zh-CN" sz="1800" dirty="0" smtClean="0"/>
              <a:t>/</a:t>
            </a:r>
            <a:r>
              <a:rPr lang="en-US" altLang="zh-CN" sz="1800" dirty="0" err="1" smtClean="0"/>
              <a:t>WebRoot</a:t>
            </a:r>
            <a:r>
              <a:rPr lang="en-US" altLang="zh-CN" sz="1800" dirty="0" smtClean="0"/>
              <a:t>/info/</a:t>
            </a:r>
            <a:r>
              <a:rPr lang="en-US" altLang="zh-CN" sz="1800" dirty="0" err="1" smtClean="0"/>
              <a:t>regactInfo</a:t>
            </a:r>
            <a:r>
              <a:rPr lang="en-US" altLang="zh-CN" sz="1800" dirty="0" smtClean="0"/>
              <a:t>/regactInfo.jsp</a:t>
            </a:r>
          </a:p>
          <a:p>
            <a:pPr lvl="1"/>
            <a:r>
              <a:rPr lang="zh-CN" altLang="en-US" sz="1400" dirty="0" smtClean="0"/>
              <a:t>文件开头声明页面解释信息，并引入</a:t>
            </a:r>
            <a:r>
              <a:rPr lang="en-US" altLang="zh-CN" sz="1400" dirty="0" smtClean="0">
                <a:solidFill>
                  <a:srgbClr val="000099"/>
                </a:solidFill>
              </a:rPr>
              <a:t>/common/jspHead.jsp</a:t>
            </a:r>
            <a:r>
              <a:rPr lang="zh-CN" altLang="en-US" sz="1400" dirty="0" smtClean="0"/>
              <a:t>文件</a:t>
            </a:r>
            <a:r>
              <a:rPr lang="zh-CN" altLang="en-US" sz="1400" dirty="0" smtClean="0"/>
              <a:t>，</a:t>
            </a:r>
            <a:r>
              <a:rPr lang="en-US" altLang="zh-CN" sz="1400" dirty="0" smtClean="0">
                <a:solidFill>
                  <a:srgbClr val="000099"/>
                </a:solidFill>
              </a:rPr>
              <a:t>jspHead.jsp</a:t>
            </a:r>
            <a:r>
              <a:rPr lang="zh-CN" altLang="en-US" sz="1400" dirty="0" smtClean="0"/>
              <a:t>包括公共标签、</a:t>
            </a:r>
            <a:r>
              <a:rPr lang="en-US" altLang="zh-CN" sz="1400" dirty="0" smtClean="0"/>
              <a:t>JSTL</a:t>
            </a:r>
            <a:r>
              <a:rPr lang="zh-CN" altLang="en-US" sz="1400" dirty="0" smtClean="0"/>
              <a:t>、公共常量及系统公共库的引入。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编写标准</a:t>
            </a:r>
            <a:r>
              <a:rPr lang="en-US" altLang="zh-CN" sz="1400" dirty="0" smtClean="0"/>
              <a:t>HTML</a:t>
            </a:r>
            <a:r>
              <a:rPr lang="zh-CN" altLang="en-US" sz="1400" dirty="0" smtClean="0"/>
              <a:t>标签。把</a:t>
            </a:r>
            <a:r>
              <a:rPr lang="en-US" altLang="zh-CN" sz="1400" dirty="0" smtClean="0">
                <a:solidFill>
                  <a:srgbClr val="000099"/>
                </a:solidFill>
              </a:rPr>
              <a:t>/</a:t>
            </a:r>
            <a:r>
              <a:rPr lang="en-US" altLang="zh-CN" sz="1400" dirty="0" smtClean="0">
                <a:solidFill>
                  <a:srgbClr val="000099"/>
                </a:solidFill>
              </a:rPr>
              <a:t>common/meta_allcss.jsp</a:t>
            </a:r>
            <a:r>
              <a:rPr lang="zh-CN" altLang="en-US" sz="1400" dirty="0" smtClean="0">
                <a:solidFill>
                  <a:srgbClr val="000099"/>
                </a:solidFill>
              </a:rPr>
              <a:t>（公共</a:t>
            </a:r>
            <a:r>
              <a:rPr lang="en-US" altLang="zh-CN" sz="1400" dirty="0" smtClean="0">
                <a:solidFill>
                  <a:srgbClr val="000099"/>
                </a:solidFill>
              </a:rPr>
              <a:t>CSS</a:t>
            </a:r>
            <a:r>
              <a:rPr lang="zh-CN" altLang="en-US" sz="1400" dirty="0" smtClean="0">
                <a:solidFill>
                  <a:srgbClr val="000099"/>
                </a:solidFill>
              </a:rPr>
              <a:t>引入）</a:t>
            </a:r>
            <a:r>
              <a:rPr lang="zh-CN" altLang="en-US" sz="1400" dirty="0" smtClean="0"/>
              <a:t>放在</a:t>
            </a:r>
            <a:r>
              <a:rPr lang="en-US" altLang="zh-CN" sz="1400" dirty="0" smtClean="0"/>
              <a:t>Head</a:t>
            </a:r>
            <a:r>
              <a:rPr lang="zh-CN" altLang="en-US" sz="1400" dirty="0" smtClean="0"/>
              <a:t>标签中。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页面以</a:t>
            </a:r>
            <a:r>
              <a:rPr lang="en-US" altLang="zh-CN" sz="1400" dirty="0" smtClean="0"/>
              <a:t>Body</a:t>
            </a:r>
            <a:r>
              <a:rPr lang="zh-CN" altLang="en-US" sz="1400" dirty="0" smtClean="0"/>
              <a:t>开始，对</a:t>
            </a:r>
            <a:r>
              <a:rPr lang="en-US" altLang="zh-CN" sz="1400" dirty="0" err="1" smtClean="0"/>
              <a:t>Javascript</a:t>
            </a:r>
            <a:r>
              <a:rPr lang="zh-CN" altLang="en-US" sz="1400" dirty="0" smtClean="0"/>
              <a:t>脚本放在</a:t>
            </a:r>
            <a:r>
              <a:rPr lang="en-US" altLang="zh-CN" sz="1400" dirty="0" smtClean="0"/>
              <a:t>Body</a:t>
            </a:r>
            <a:r>
              <a:rPr lang="zh-CN" altLang="en-US" sz="1400" dirty="0" smtClean="0"/>
              <a:t>标签之后。这样能加速页面的显示。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页面公共文件：</a:t>
            </a:r>
            <a:r>
              <a:rPr lang="en-US" altLang="zh-CN" sz="1400" dirty="0" smtClean="0">
                <a:solidFill>
                  <a:srgbClr val="000099"/>
                </a:solidFill>
              </a:rPr>
              <a:t>/</a:t>
            </a:r>
            <a:r>
              <a:rPr lang="en-US" altLang="zh-CN" sz="1400" dirty="0" smtClean="0">
                <a:solidFill>
                  <a:srgbClr val="000099"/>
                </a:solidFill>
              </a:rPr>
              <a:t>common/include/inc_head.jsp</a:t>
            </a:r>
            <a:r>
              <a:rPr lang="zh-CN" altLang="en-US" sz="1400" dirty="0" smtClean="0"/>
              <a:t> </a:t>
            </a:r>
            <a:r>
              <a:rPr lang="zh-CN" altLang="en-US" sz="1400" dirty="0" smtClean="0"/>
              <a:t>（头部文件，包括菜单区）、 </a:t>
            </a:r>
            <a:r>
              <a:rPr lang="en-US" altLang="zh-CN" sz="1400" dirty="0" smtClean="0">
                <a:solidFill>
                  <a:srgbClr val="000099"/>
                </a:solidFill>
              </a:rPr>
              <a:t>/common/include/inc_menu.jsp</a:t>
            </a:r>
            <a:r>
              <a:rPr lang="zh-CN" altLang="en-US" sz="1400" dirty="0" smtClean="0"/>
              <a:t> （ 左则功能区）、 </a:t>
            </a:r>
            <a:r>
              <a:rPr lang="en-US" altLang="zh-CN" sz="1400" dirty="0" smtClean="0">
                <a:solidFill>
                  <a:srgbClr val="000099"/>
                </a:solidFill>
              </a:rPr>
              <a:t>/common/include/inc_foot.jsp</a:t>
            </a:r>
            <a:r>
              <a:rPr lang="zh-CN" altLang="en-US" sz="1400" dirty="0" smtClean="0"/>
              <a:t>（页面底部文件夹</a:t>
            </a:r>
            <a:r>
              <a:rPr lang="zh-CN" altLang="en-US" sz="1400" dirty="0" smtClean="0"/>
              <a:t>）放在</a:t>
            </a:r>
            <a:r>
              <a:rPr lang="en-US" altLang="zh-CN" sz="1400" dirty="0" smtClean="0"/>
              <a:t>JSP</a:t>
            </a:r>
            <a:r>
              <a:rPr lang="zh-CN" altLang="en-US" sz="1400" dirty="0" smtClean="0"/>
              <a:t>对应的位置上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现在的位置直接通过</a:t>
            </a:r>
            <a:r>
              <a:rPr lang="en-US" altLang="zh-CN" sz="1400" dirty="0" smtClean="0"/>
              <a:t>${location}</a:t>
            </a:r>
            <a:r>
              <a:rPr lang="zh-CN" altLang="en-US" sz="1400" dirty="0" smtClean="0"/>
              <a:t>取得，</a:t>
            </a:r>
            <a:r>
              <a:rPr lang="en-US" altLang="zh-CN" sz="1400" dirty="0" smtClean="0"/>
              <a:t> Action</a:t>
            </a:r>
            <a:r>
              <a:rPr lang="zh-CN" altLang="en-US" sz="1400" dirty="0" smtClean="0"/>
              <a:t>会根据页面</a:t>
            </a:r>
            <a:r>
              <a:rPr lang="en-US" altLang="zh-CN" sz="1400" dirty="0" smtClean="0"/>
              <a:t>title</a:t>
            </a:r>
            <a:r>
              <a:rPr lang="zh-CN" altLang="en-US" sz="1400" dirty="0" smtClean="0"/>
              <a:t>查找</a:t>
            </a:r>
            <a:r>
              <a:rPr lang="en-US" altLang="zh-CN" sz="1400" dirty="0" err="1" smtClean="0"/>
              <a:t>PageLoction.properties</a:t>
            </a:r>
            <a:r>
              <a:rPr lang="zh-CN" altLang="en-US" sz="1400" dirty="0" smtClean="0"/>
              <a:t>文件</a:t>
            </a:r>
            <a:r>
              <a:rPr lang="zh-CN" altLang="en-US" sz="1400" dirty="0" smtClean="0"/>
              <a:t>取得。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Body</a:t>
            </a:r>
            <a:r>
              <a:rPr lang="zh-CN" altLang="en-US" sz="1400" dirty="0" smtClean="0"/>
              <a:t>把公共的</a:t>
            </a:r>
            <a:r>
              <a:rPr lang="en-US" altLang="zh-CN" sz="1400" dirty="0" smtClean="0"/>
              <a:t>JS</a:t>
            </a:r>
            <a:r>
              <a:rPr lang="zh-CN" altLang="en-US" sz="1400" dirty="0" smtClean="0"/>
              <a:t>引入包（</a:t>
            </a:r>
            <a:r>
              <a:rPr lang="en-US" altLang="zh-CN" sz="1400" dirty="0" smtClean="0">
                <a:solidFill>
                  <a:srgbClr val="000099"/>
                </a:solidFill>
              </a:rPr>
              <a:t> </a:t>
            </a:r>
            <a:r>
              <a:rPr lang="en-US" altLang="zh-CN" sz="1400" dirty="0" smtClean="0">
                <a:solidFill>
                  <a:srgbClr val="000099"/>
                </a:solidFill>
              </a:rPr>
              <a:t>/common/meta_js.jsp </a:t>
            </a:r>
            <a:r>
              <a:rPr lang="zh-CN" altLang="en-US" sz="1400" dirty="0" smtClean="0"/>
              <a:t>）加上，每个页面必须对应一个个性的</a:t>
            </a:r>
            <a:r>
              <a:rPr lang="en-US" altLang="zh-CN" sz="1400" dirty="0" smtClean="0"/>
              <a:t>JS</a:t>
            </a:r>
            <a:r>
              <a:rPr lang="zh-CN" altLang="en-US" sz="1400" dirty="0" smtClean="0"/>
              <a:t>文件，页面使用的</a:t>
            </a:r>
            <a:r>
              <a:rPr lang="en-US" altLang="zh-CN" sz="1400" dirty="0" smtClean="0"/>
              <a:t>JS</a:t>
            </a:r>
            <a:r>
              <a:rPr lang="zh-CN" altLang="en-US" sz="1400" dirty="0" smtClean="0"/>
              <a:t>过程，写在这个文件上。对于 </a:t>
            </a:r>
            <a:r>
              <a:rPr lang="en-US" altLang="zh-CN" sz="1400" dirty="0" smtClean="0"/>
              <a:t>JS</a:t>
            </a:r>
            <a:r>
              <a:rPr lang="zh-CN" altLang="en-US" sz="1400" dirty="0" smtClean="0"/>
              <a:t>使用的变量，可以写在页面脚本的底部。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个性</a:t>
            </a:r>
            <a:r>
              <a:rPr lang="en-US" altLang="zh-CN" sz="1400" dirty="0" smtClean="0"/>
              <a:t>JS</a:t>
            </a:r>
            <a:r>
              <a:rPr lang="zh-CN" altLang="en-US" sz="1400" dirty="0" smtClean="0"/>
              <a:t>文件：对于所有运行的的脚本，放在</a:t>
            </a:r>
            <a:r>
              <a:rPr lang="en-US" altLang="zh-CN" sz="1400" dirty="0" smtClean="0">
                <a:solidFill>
                  <a:srgbClr val="C00000"/>
                </a:solidFill>
              </a:rPr>
              <a:t>$(document).ready</a:t>
            </a:r>
            <a:r>
              <a:rPr lang="en-US" altLang="zh-CN" sz="1400" dirty="0" smtClean="0">
                <a:solidFill>
                  <a:srgbClr val="C00000"/>
                </a:solidFill>
              </a:rPr>
              <a:t>()</a:t>
            </a:r>
            <a:r>
              <a:rPr lang="zh-CN" altLang="en-US" sz="1400" dirty="0" smtClean="0"/>
              <a:t>（</a:t>
            </a:r>
            <a:r>
              <a:rPr lang="en-US" altLang="zh-CN" sz="1400" dirty="0" err="1" smtClean="0"/>
              <a:t>jQuery</a:t>
            </a:r>
            <a:r>
              <a:rPr lang="zh-CN" altLang="en-US" sz="1400" dirty="0" smtClean="0"/>
              <a:t>规范）方法中。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目前平台使用的</a:t>
            </a:r>
            <a:r>
              <a:rPr lang="en-US" altLang="zh-CN" sz="1400" dirty="0" err="1" smtClean="0"/>
              <a:t>jQuery</a:t>
            </a:r>
            <a:r>
              <a:rPr lang="zh-CN" altLang="en-US" sz="1400" dirty="0" smtClean="0"/>
              <a:t>插件</a:t>
            </a:r>
            <a:r>
              <a:rPr lang="zh-CN" altLang="en-US" sz="1400" dirty="0" smtClean="0"/>
              <a:t>有：公共对话</a:t>
            </a:r>
            <a:r>
              <a:rPr lang="zh-CN" altLang="en-US" sz="1400" dirty="0" smtClean="0"/>
              <a:t>窗口组件、</a:t>
            </a:r>
            <a:r>
              <a:rPr lang="zh-CN" altLang="en-US" sz="1400" dirty="0" smtClean="0"/>
              <a:t>验证控件</a:t>
            </a:r>
            <a:r>
              <a:rPr lang="zh-CN" altLang="en-US" sz="1400" dirty="0" smtClean="0"/>
              <a:t>组件、表格生成组件、日期</a:t>
            </a:r>
            <a:r>
              <a:rPr lang="zh-CN" altLang="en-US" sz="1400" smtClean="0"/>
              <a:t>选择组件、自动完成组件。</a:t>
            </a:r>
            <a:r>
              <a:rPr lang="zh-CN" altLang="en-US" sz="1400" dirty="0" smtClean="0"/>
              <a:t>在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《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广东移动渠道合作伙伴服务平台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》</a:t>
            </a:r>
            <a:r>
              <a:rPr lang="zh-CN" altLang="en-US" sz="1400" u="sng" dirty="0" smtClean="0">
                <a:solidFill>
                  <a:srgbClr val="0033CC"/>
                </a:solidFill>
              </a:rPr>
              <a:t>开发规范文档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.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doc</a:t>
            </a:r>
            <a:r>
              <a:rPr lang="zh-CN" altLang="en-US" sz="1400" dirty="0" smtClean="0"/>
              <a:t>有详细的介绍。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JS</a:t>
            </a:r>
            <a:r>
              <a:rPr lang="zh-CN" altLang="en-US" sz="1400" dirty="0" smtClean="0"/>
              <a:t>的公共库文件：</a:t>
            </a:r>
            <a:r>
              <a:rPr lang="en-US" altLang="zh-CN" sz="1400" u="sng" dirty="0" smtClean="0">
                <a:solidFill>
                  <a:srgbClr val="0033CC"/>
                </a:solidFill>
              </a:rPr>
              <a:t> </a:t>
            </a:r>
            <a:r>
              <a:rPr lang="en-US" altLang="zh-CN" sz="1400" dirty="0" smtClean="0">
                <a:solidFill>
                  <a:srgbClr val="0033CC"/>
                </a:solidFill>
              </a:rPr>
              <a:t>《</a:t>
            </a:r>
            <a:r>
              <a:rPr lang="zh-CN" altLang="en-US" sz="1400" dirty="0" smtClean="0">
                <a:solidFill>
                  <a:srgbClr val="0033CC"/>
                </a:solidFill>
              </a:rPr>
              <a:t>广东移动渠道合作伙伴服务平台</a:t>
            </a:r>
            <a:r>
              <a:rPr lang="en-US" altLang="zh-CN" sz="1400" dirty="0" smtClean="0">
                <a:solidFill>
                  <a:srgbClr val="0033CC"/>
                </a:solidFill>
              </a:rPr>
              <a:t>》JS</a:t>
            </a:r>
            <a:r>
              <a:rPr lang="zh-CN" altLang="en-US" sz="1400" dirty="0" smtClean="0">
                <a:solidFill>
                  <a:srgbClr val="0033CC"/>
                </a:solidFill>
              </a:rPr>
              <a:t>公共库</a:t>
            </a:r>
            <a:r>
              <a:rPr lang="en-US" altLang="zh-CN" sz="1400" dirty="0" smtClean="0">
                <a:solidFill>
                  <a:srgbClr val="0033CC"/>
                </a:solidFill>
              </a:rPr>
              <a:t>API.doc</a:t>
            </a:r>
            <a:r>
              <a:rPr lang="en-US" altLang="zh-CN" sz="1400" dirty="0" smtClean="0">
                <a:solidFill>
                  <a:srgbClr val="C00000"/>
                </a:solidFill>
              </a:rPr>
              <a:t>[</a:t>
            </a:r>
            <a:r>
              <a:rPr lang="zh-CN" altLang="en-US" sz="1400" dirty="0" smtClean="0">
                <a:solidFill>
                  <a:srgbClr val="C00000"/>
                </a:solidFill>
              </a:rPr>
              <a:t>没完成</a:t>
            </a:r>
            <a:r>
              <a:rPr lang="en-US" altLang="zh-CN" sz="1400" dirty="0" smtClean="0">
                <a:solidFill>
                  <a:srgbClr val="C00000"/>
                </a:solidFill>
              </a:rPr>
              <a:t>]</a:t>
            </a:r>
            <a:r>
              <a:rPr lang="zh-CN" altLang="en-US" sz="1400" dirty="0" smtClean="0"/>
              <a:t>有</a:t>
            </a:r>
            <a:r>
              <a:rPr lang="zh-CN" altLang="en-US" sz="1400" dirty="0" smtClean="0"/>
              <a:t>详细的说明。</a:t>
            </a:r>
          </a:p>
          <a:p>
            <a:pPr lvl="1"/>
            <a:endParaRPr lang="zh-CN" altLang="en-US" sz="1400" dirty="0" smtClean="0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09837" y="4810139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549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技术概述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架构概述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平台配置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日志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部署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3000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</a:rPr>
              <a:t>疑问解答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500034" y="1785926"/>
            <a:ext cx="8229600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3" descr="j023227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16463" y="2133600"/>
            <a:ext cx="3889375" cy="3602038"/>
          </a:xfrm>
          <a:prstGeom prst="rect">
            <a:avLst/>
          </a:prstGeom>
          <a:noFill/>
        </p:spPr>
      </p:pic>
      <p:sp>
        <p:nvSpPr>
          <p:cNvPr id="10" name="WordArt 4"/>
          <p:cNvSpPr>
            <a:spLocks noChangeArrowheads="1" noChangeShapeType="1" noTextEdit="1"/>
          </p:cNvSpPr>
          <p:nvPr/>
        </p:nvSpPr>
        <p:spPr bwMode="gray">
          <a:xfrm>
            <a:off x="1258888" y="1557338"/>
            <a:ext cx="3817937" cy="1223962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chemeClr val="bg2">
                      <a:alpha val="50000"/>
                    </a:schemeClr>
                  </a:outerShdw>
                </a:effectLst>
                <a:latin typeface="Arial"/>
                <a:cs typeface="Arial"/>
              </a:rPr>
              <a:t>Q &amp; A</a:t>
            </a:r>
            <a:endParaRPr lang="zh-CN" altLang="en-US" sz="3600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chemeClr val="bg2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平台技术概述</a:t>
            </a:r>
          </a:p>
        </p:txBody>
      </p:sp>
      <p:sp>
        <p:nvSpPr>
          <p:cNvPr id="6" name="矩形 5"/>
          <p:cNvSpPr/>
          <p:nvPr/>
        </p:nvSpPr>
        <p:spPr>
          <a:xfrm>
            <a:off x="428596" y="1285860"/>
            <a:ext cx="8286808" cy="42862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pPr marL="342900" indent="-342900"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1571612"/>
            <a:ext cx="80010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Pboss</a:t>
            </a:r>
            <a:r>
              <a:rPr lang="zh-CN" altLang="en-US" sz="2400" dirty="0" smtClean="0"/>
              <a:t>渠道合作伙伴平台低层选择当流行的</a:t>
            </a:r>
            <a:r>
              <a:rPr lang="en-US" altLang="zh-CN" sz="2400" dirty="0" smtClean="0"/>
              <a:t>SSH</a:t>
            </a:r>
            <a:r>
              <a:rPr lang="zh-CN" altLang="en-US" sz="2400" dirty="0" smtClean="0"/>
              <a:t>框架作为</a:t>
            </a:r>
            <a:endParaRPr lang="en-US" altLang="zh-CN" sz="2400" dirty="0" smtClean="0"/>
          </a:p>
          <a:p>
            <a:r>
              <a:rPr lang="zh-CN" altLang="en-US" sz="2400" dirty="0" smtClean="0"/>
              <a:t>系统低层技术</a:t>
            </a:r>
            <a:endParaRPr lang="en-US" altLang="zh-CN" sz="2400" dirty="0" smtClean="0"/>
          </a:p>
          <a:p>
            <a:r>
              <a:rPr lang="zh-CN" altLang="en-US" sz="2400" dirty="0" smtClean="0"/>
              <a:t>版本：</a:t>
            </a:r>
            <a:r>
              <a:rPr lang="en-US" altLang="zh-CN" sz="2400" dirty="0" smtClean="0"/>
              <a:t>Spring 2.5.6 + struts2.0.9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+ Hibernate 3.2.5 </a:t>
            </a:r>
          </a:p>
          <a:p>
            <a:endParaRPr lang="en-US" altLang="zh-CN" sz="2400" dirty="0"/>
          </a:p>
          <a:p>
            <a:r>
              <a:rPr lang="zh-CN" altLang="en-US" sz="2400" dirty="0" smtClean="0"/>
              <a:t>在浏览器技术上，选择一个开源项目：</a:t>
            </a:r>
            <a:r>
              <a:rPr lang="en-US" altLang="zh-CN" sz="2400" dirty="0" err="1" smtClean="0"/>
              <a:t>jQuery</a:t>
            </a:r>
            <a:r>
              <a:rPr lang="en-US" altLang="zh-CN" sz="2400" dirty="0" smtClean="0"/>
              <a:t> 1.3</a:t>
            </a:r>
            <a:r>
              <a:rPr lang="zh-CN" altLang="en-US" sz="2400" dirty="0" smtClean="0"/>
              <a:t>作为</a:t>
            </a:r>
            <a:r>
              <a:rPr lang="en-US" altLang="zh-CN" sz="2400" dirty="0" err="1" smtClean="0"/>
              <a:t>Javascript</a:t>
            </a:r>
            <a:r>
              <a:rPr lang="zh-CN" altLang="en-US" sz="2400" dirty="0" smtClean="0"/>
              <a:t>低层平台，所有扩展页面级功能都基于</a:t>
            </a:r>
            <a:r>
              <a:rPr lang="en-US" altLang="zh-CN" sz="2400" dirty="0" err="1" smtClean="0"/>
              <a:t>jQuery</a:t>
            </a:r>
            <a:r>
              <a:rPr lang="zh-CN" altLang="en-US" sz="2400" dirty="0" smtClean="0"/>
              <a:t>技术开发。</a:t>
            </a:r>
            <a:endParaRPr lang="zh-CN" altLang="en-US" sz="24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7"/>
          <p:cNvSpPr txBox="1">
            <a:spLocks noChangeArrowheads="1"/>
          </p:cNvSpPr>
          <p:nvPr/>
        </p:nvSpPr>
        <p:spPr bwMode="gray">
          <a:xfrm>
            <a:off x="4648200" y="6477000"/>
            <a:ext cx="4495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0">
                <a:solidFill>
                  <a:srgbClr val="FFFFFF"/>
                </a:solidFill>
                <a:latin typeface="Verdana" pitchFamily="34" charset="0"/>
                <a:ea typeface="BatangChe" pitchFamily="49" charset="-127"/>
              </a:rPr>
              <a:t>© 2006 Guangzhou Sunrise E</a:t>
            </a:r>
            <a:r>
              <a:rPr lang="en-US" altLang="zh-CN" sz="1000" b="0">
                <a:solidFill>
                  <a:srgbClr val="FFFFFF"/>
                </a:solidFill>
                <a:latin typeface="Verdana" pitchFamily="34" charset="0"/>
                <a:ea typeface="宋体" pitchFamily="2" charset="-122"/>
              </a:rPr>
              <a:t>lectronics </a:t>
            </a:r>
            <a:r>
              <a:rPr lang="en-US" altLang="zh-CN" sz="1000" b="0">
                <a:solidFill>
                  <a:srgbClr val="FFFFFF"/>
                </a:solidFill>
                <a:latin typeface="Verdana" pitchFamily="34" charset="0"/>
                <a:ea typeface="BatangChe" pitchFamily="49" charset="-127"/>
              </a:rPr>
              <a:t>Development Co., Ltd.</a:t>
            </a: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gray">
          <a:xfrm>
            <a:off x="2895600" y="2705100"/>
            <a:ext cx="4802188" cy="8001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kern="10" dirty="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B2B2B2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kern="10" dirty="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107763" dir="2700000" algn="ctr" rotWithShape="0">
                  <a:srgbClr val="B2B2B2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平台技术概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00034" y="1071546"/>
            <a:ext cx="8229600" cy="71438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dirty="0" smtClean="0"/>
              <a:t>系统演进过程</a:t>
            </a:r>
            <a:endParaRPr lang="zh-CN" altLang="en-US" sz="3200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0" y="1714488"/>
          <a:ext cx="8229600" cy="4411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09837" y="1857364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549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技术概述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平台</a:t>
            </a:r>
            <a:r>
              <a:rPr lang="zh-CN" altLang="en-US" sz="30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架构概述</a:t>
            </a:r>
            <a:endParaRPr lang="zh-CN" altLang="en-US" sz="3000" dirty="0">
              <a:solidFill>
                <a:srgbClr val="FFFF00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配置介绍</a:t>
            </a:r>
            <a:endParaRPr lang="zh-CN" altLang="en-US" sz="3000" b="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日志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部署介绍</a:t>
            </a:r>
            <a:endParaRPr lang="zh-CN" altLang="en-US" sz="360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架构概述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00034" y="1000108"/>
            <a:ext cx="8229600" cy="642942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dirty="0" smtClean="0"/>
              <a:t>平台架构图 </a:t>
            </a:r>
            <a:r>
              <a:rPr lang="en-US" altLang="zh-CN" sz="3200" dirty="0" smtClean="0"/>
              <a:t>- </a:t>
            </a:r>
            <a:r>
              <a:rPr lang="zh-CN" altLang="en-US" sz="3200" dirty="0" smtClean="0"/>
              <a:t>物理结构</a:t>
            </a:r>
            <a:endParaRPr lang="zh-CN" altLang="en-US" sz="3200" dirty="0"/>
          </a:p>
        </p:txBody>
      </p:sp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</p:nvPr>
        </p:nvGraphicFramePr>
        <p:xfrm>
          <a:off x="642910" y="1995488"/>
          <a:ext cx="8286808" cy="4064000"/>
        </p:xfrm>
        <a:graphic>
          <a:graphicData uri="http://schemas.openxmlformats.org/presentationml/2006/ole">
            <p:oleObj spid="_x0000_s1026" name="Visio" r:id="rId5" imgW="6124322" imgH="4092643" progId="Visio.Drawing.11">
              <p:embed/>
            </p:oleObj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4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架构概述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00034" y="1000108"/>
            <a:ext cx="8229600" cy="642942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dirty="0" smtClean="0"/>
              <a:t>平台架构图 </a:t>
            </a:r>
            <a:r>
              <a:rPr lang="en-US" altLang="zh-CN" sz="3200" dirty="0" smtClean="0"/>
              <a:t>– </a:t>
            </a:r>
            <a:r>
              <a:rPr lang="zh-CN" altLang="en-US" sz="3200" dirty="0" smtClean="0"/>
              <a:t>软件结构</a:t>
            </a:r>
            <a:endParaRPr lang="zh-CN" altLang="en-US" sz="3200" dirty="0"/>
          </a:p>
        </p:txBody>
      </p:sp>
      <p:graphicFrame>
        <p:nvGraphicFramePr>
          <p:cNvPr id="11" name="内容占位符 1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40108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85720" y="0"/>
            <a:ext cx="3857652" cy="83820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zh-CN" altLang="en-US" sz="4400" dirty="0" smtClean="0">
                <a:latin typeface="楷体_GB2312" pitchFamily="49" charset="-122"/>
                <a:ea typeface="楷体_GB2312" pitchFamily="49" charset="-122"/>
                <a:cs typeface="+mj-cs"/>
              </a:rPr>
              <a:t>平台架构概述</a:t>
            </a:r>
            <a:endParaRPr lang="zh-CN" altLang="en-US" sz="4400" dirty="0"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2910" y="928670"/>
            <a:ext cx="4900618" cy="703282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dirty="0" smtClean="0"/>
              <a:t>平台应用程序目录结构</a:t>
            </a:r>
            <a:endParaRPr lang="zh-CN" altLang="en-US" sz="3200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/>
          <a:stretch>
            <a:fillRect/>
          </a:stretch>
        </p:blipFill>
        <p:spPr bwMode="auto">
          <a:xfrm>
            <a:off x="428596" y="1571612"/>
            <a:ext cx="2357454" cy="4576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内容占位符 7"/>
          <p:cNvSpPr>
            <a:spLocks noGrp="1"/>
          </p:cNvSpPr>
          <p:nvPr>
            <p:ph sz="half" idx="2"/>
          </p:nvPr>
        </p:nvSpPr>
        <p:spPr>
          <a:xfrm>
            <a:off x="2857488" y="1600200"/>
            <a:ext cx="6000792" cy="4525963"/>
          </a:xfrm>
        </p:spPr>
        <p:txBody>
          <a:bodyPr>
            <a:normAutofit/>
          </a:bodyPr>
          <a:lstStyle/>
          <a:p>
            <a:r>
              <a:rPr lang="zh-CN" altLang="en-US" sz="1400" dirty="0" smtClean="0">
                <a:latin typeface="+mn-ea"/>
              </a:rPr>
              <a:t>程序相关目录，部署和发布应用关注这些目录： 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 err="1" smtClean="0">
                <a:latin typeface="+mn-ea"/>
              </a:rPr>
              <a:t>Config</a:t>
            </a:r>
            <a:r>
              <a:rPr lang="zh-CN" altLang="en-US" sz="1400" dirty="0" smtClean="0">
                <a:latin typeface="+mn-ea"/>
              </a:rPr>
              <a:t>：配置文件存放目录（发布时与应用程序目录分开）</a:t>
            </a:r>
            <a:endParaRPr lang="en-US" altLang="zh-CN" sz="1400" dirty="0">
              <a:latin typeface="+mn-ea"/>
            </a:endParaRPr>
          </a:p>
          <a:p>
            <a:pPr lvl="1"/>
            <a:r>
              <a:rPr lang="en-US" altLang="zh-CN" sz="1400" dirty="0" err="1" smtClean="0">
                <a:latin typeface="+mn-ea"/>
              </a:rPr>
              <a:t>src</a:t>
            </a:r>
            <a:r>
              <a:rPr lang="zh-CN" altLang="en-US" sz="1400" dirty="0" smtClean="0">
                <a:latin typeface="+mn-ea"/>
              </a:rPr>
              <a:t>：平台源代码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 err="1" smtClean="0">
                <a:latin typeface="+mn-ea"/>
              </a:rPr>
              <a:t>StaticFile</a:t>
            </a:r>
            <a:r>
              <a:rPr lang="zh-CN" altLang="en-US" sz="1400" dirty="0" smtClean="0">
                <a:latin typeface="+mn-ea"/>
              </a:rPr>
              <a:t>：静态文件存放目录（暂时把此目录同步到</a:t>
            </a:r>
            <a:r>
              <a:rPr lang="en-US" altLang="zh-CN" sz="1400" dirty="0" err="1" smtClean="0">
                <a:latin typeface="+mn-ea"/>
              </a:rPr>
              <a:t>WebRoot</a:t>
            </a:r>
            <a:r>
              <a:rPr lang="zh-CN" altLang="en-US" sz="1400" dirty="0" smtClean="0">
                <a:latin typeface="+mn-ea"/>
              </a:rPr>
              <a:t>中）</a:t>
            </a:r>
            <a:endParaRPr lang="en-US" altLang="zh-CN" sz="1400" dirty="0">
              <a:latin typeface="+mn-ea"/>
            </a:endParaRPr>
          </a:p>
          <a:p>
            <a:pPr lvl="1"/>
            <a:r>
              <a:rPr lang="en-US" altLang="zh-CN" sz="1400" dirty="0" err="1" smtClean="0">
                <a:latin typeface="+mn-ea"/>
              </a:rPr>
              <a:t>WebRoot</a:t>
            </a:r>
            <a:r>
              <a:rPr lang="zh-CN" altLang="en-US" sz="1400" dirty="0" smtClean="0">
                <a:latin typeface="+mn-ea"/>
              </a:rPr>
              <a:t>：应用程序主目录，用来发布</a:t>
            </a:r>
            <a:r>
              <a:rPr lang="en-US" altLang="zh-CN" sz="1400" dirty="0" smtClean="0">
                <a:latin typeface="+mn-ea"/>
              </a:rPr>
              <a:t>WAR</a:t>
            </a:r>
          </a:p>
          <a:p>
            <a:r>
              <a:rPr lang="zh-CN" altLang="en-US" sz="1400" dirty="0" smtClean="0">
                <a:latin typeface="+mn-ea"/>
              </a:rPr>
              <a:t>其它相关目录，与应用没有直接关系，不要部署：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 err="1" smtClean="0">
                <a:latin typeface="+mn-ea"/>
              </a:rPr>
              <a:t>dbconifg</a:t>
            </a:r>
            <a:r>
              <a:rPr lang="zh-CN" altLang="en-US" sz="1400" dirty="0" smtClean="0">
                <a:latin typeface="+mn-ea"/>
              </a:rPr>
              <a:t>：开发用，存放</a:t>
            </a:r>
            <a:r>
              <a:rPr lang="en-US" altLang="zh-CN" sz="1400" dirty="0" smtClean="0">
                <a:latin typeface="+mn-ea"/>
              </a:rPr>
              <a:t>hibernate</a:t>
            </a:r>
            <a:r>
              <a:rPr lang="zh-CN" altLang="en-US" sz="1400" dirty="0" smtClean="0">
                <a:latin typeface="+mn-ea"/>
              </a:rPr>
              <a:t>反向配置信息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>
                <a:latin typeface="+mn-ea"/>
              </a:rPr>
              <a:t>d</a:t>
            </a:r>
            <a:r>
              <a:rPr lang="en-US" altLang="zh-CN" sz="1400" dirty="0" smtClean="0">
                <a:latin typeface="+mn-ea"/>
              </a:rPr>
              <a:t>oc</a:t>
            </a:r>
            <a:r>
              <a:rPr lang="zh-CN" altLang="en-US" sz="1400" dirty="0" smtClean="0">
                <a:latin typeface="+mn-ea"/>
              </a:rPr>
              <a:t>：存放项目文档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 smtClean="0">
                <a:latin typeface="+mn-ea"/>
              </a:rPr>
              <a:t>lib</a:t>
            </a:r>
            <a:r>
              <a:rPr lang="zh-CN" altLang="en-US" sz="1400" dirty="0" smtClean="0">
                <a:latin typeface="+mn-ea"/>
              </a:rPr>
              <a:t>：存放一些与</a:t>
            </a:r>
            <a:r>
              <a:rPr lang="en-US" altLang="zh-CN" sz="1400" dirty="0" smtClean="0">
                <a:latin typeface="+mn-ea"/>
              </a:rPr>
              <a:t>jar</a:t>
            </a:r>
            <a:r>
              <a:rPr lang="zh-CN" altLang="en-US" sz="1400" dirty="0" smtClean="0">
                <a:latin typeface="+mn-ea"/>
              </a:rPr>
              <a:t>包，这些包只供单元测试使用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 smtClean="0">
                <a:latin typeface="+mn-ea"/>
              </a:rPr>
              <a:t>test</a:t>
            </a:r>
            <a:r>
              <a:rPr lang="zh-CN" altLang="en-US" sz="1400" dirty="0" smtClean="0">
                <a:latin typeface="+mn-ea"/>
              </a:rPr>
              <a:t>：单元测试包，可用此进行单元测试</a:t>
            </a:r>
            <a:endParaRPr lang="en-US" altLang="zh-CN" sz="1400" dirty="0" smtClean="0">
              <a:latin typeface="+mn-ea"/>
            </a:endParaRPr>
          </a:p>
          <a:p>
            <a:r>
              <a:rPr lang="zh-CN" altLang="en-US" sz="1400" dirty="0" smtClean="0">
                <a:latin typeface="+mn-ea"/>
              </a:rPr>
              <a:t>发布注意事项：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en-US" altLang="zh-CN" sz="1400" dirty="0" err="1">
                <a:latin typeface="+mn-ea"/>
              </a:rPr>
              <a:t>WebRoot</a:t>
            </a:r>
            <a:r>
              <a:rPr lang="zh-CN" altLang="en-US" sz="1400" dirty="0">
                <a:latin typeface="+mn-ea"/>
              </a:rPr>
              <a:t>中的</a:t>
            </a:r>
            <a:r>
              <a:rPr lang="en-US" altLang="zh-CN" sz="1400" dirty="0">
                <a:latin typeface="+mn-ea"/>
              </a:rPr>
              <a:t>test</a:t>
            </a:r>
            <a:r>
              <a:rPr lang="zh-CN" altLang="en-US" sz="1400" dirty="0">
                <a:latin typeface="+mn-ea"/>
              </a:rPr>
              <a:t>目录为测试目录，发布时不需要此目录</a:t>
            </a:r>
            <a:r>
              <a:rPr lang="zh-CN" altLang="en-US" sz="1400" dirty="0" smtClean="0">
                <a:latin typeface="+mn-ea"/>
              </a:rPr>
              <a:t>。</a:t>
            </a:r>
            <a:endParaRPr lang="en-US" altLang="zh-CN" sz="1400" dirty="0" smtClean="0">
              <a:latin typeface="+mn-ea"/>
            </a:endParaRPr>
          </a:p>
          <a:p>
            <a:pPr lvl="1"/>
            <a:r>
              <a:rPr lang="zh-CN" altLang="en-US" sz="1400" dirty="0" smtClean="0">
                <a:latin typeface="+mn-ea"/>
              </a:rPr>
              <a:t>配置文件分两种类型</a:t>
            </a:r>
            <a:endParaRPr lang="en-US" altLang="zh-CN" sz="1400" dirty="0" smtClean="0">
              <a:latin typeface="+mn-ea"/>
            </a:endParaRPr>
          </a:p>
          <a:p>
            <a:pPr lvl="2"/>
            <a:r>
              <a:rPr lang="zh-CN" altLang="en-US" sz="1400" dirty="0">
                <a:latin typeface="+mn-ea"/>
              </a:rPr>
              <a:t>平台</a:t>
            </a:r>
            <a:r>
              <a:rPr lang="zh-CN" altLang="en-US" sz="1400" dirty="0" smtClean="0">
                <a:latin typeface="+mn-ea"/>
              </a:rPr>
              <a:t>相关</a:t>
            </a:r>
            <a:r>
              <a:rPr lang="en-US" altLang="zh-CN" sz="1400" dirty="0" smtClean="0">
                <a:latin typeface="+mn-ea"/>
              </a:rPr>
              <a:t>:</a:t>
            </a:r>
            <a:r>
              <a:rPr lang="zh-CN" altLang="en-US" sz="1400" dirty="0" smtClean="0">
                <a:latin typeface="+mn-ea"/>
              </a:rPr>
              <a:t>放</a:t>
            </a:r>
            <a:r>
              <a:rPr lang="zh-CN" altLang="en-US" sz="1400" dirty="0">
                <a:latin typeface="+mn-ea"/>
              </a:rPr>
              <a:t>在</a:t>
            </a:r>
            <a:r>
              <a:rPr lang="en-US" altLang="zh-CN" sz="1400" dirty="0" err="1">
                <a:latin typeface="+mn-ea"/>
              </a:rPr>
              <a:t>Config</a:t>
            </a:r>
            <a:r>
              <a:rPr lang="zh-CN" altLang="en-US" sz="1400" dirty="0" smtClean="0">
                <a:latin typeface="+mn-ea"/>
              </a:rPr>
              <a:t>中，修改不用重启应用</a:t>
            </a:r>
            <a:endParaRPr lang="en-US" altLang="zh-CN" sz="1400" dirty="0" smtClean="0">
              <a:latin typeface="+mn-ea"/>
            </a:endParaRPr>
          </a:p>
          <a:p>
            <a:pPr lvl="2"/>
            <a:r>
              <a:rPr lang="zh-CN" altLang="en-US" sz="1400" dirty="0" smtClean="0">
                <a:latin typeface="+mn-ea"/>
              </a:rPr>
              <a:t>框架相关</a:t>
            </a:r>
            <a:r>
              <a:rPr lang="en-US" altLang="zh-CN" sz="1400" dirty="0" smtClean="0">
                <a:latin typeface="+mn-ea"/>
              </a:rPr>
              <a:t>:</a:t>
            </a:r>
            <a:r>
              <a:rPr lang="zh-CN" altLang="en-US" sz="1400" dirty="0" smtClean="0">
                <a:latin typeface="+mn-ea"/>
              </a:rPr>
              <a:t>放</a:t>
            </a:r>
            <a:r>
              <a:rPr lang="zh-CN" altLang="en-US" sz="1400" dirty="0">
                <a:latin typeface="+mn-ea"/>
              </a:rPr>
              <a:t>在</a:t>
            </a:r>
            <a:r>
              <a:rPr lang="en-US" altLang="zh-CN" sz="1400" dirty="0">
                <a:latin typeface="+mn-ea"/>
              </a:rPr>
              <a:t>WEB-INF\classes </a:t>
            </a:r>
            <a:r>
              <a:rPr lang="zh-CN" altLang="en-US" sz="1400" dirty="0" smtClean="0">
                <a:latin typeface="+mn-ea"/>
              </a:rPr>
              <a:t>，修改必须重启应用</a:t>
            </a:r>
            <a:endParaRPr lang="en-US" altLang="zh-CN" sz="1400" dirty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3" name="type.wav" builtIn="1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gray">
          <a:xfrm>
            <a:off x="0" y="0"/>
            <a:ext cx="2514600" cy="6858000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gray">
          <a:xfrm>
            <a:off x="2509837" y="2428868"/>
            <a:ext cx="6634163" cy="547687"/>
          </a:xfrm>
          <a:prstGeom prst="rect">
            <a:avLst/>
          </a:prstGeom>
          <a:solidFill>
            <a:srgbClr val="007FC6"/>
          </a:solidFill>
          <a:ln w="9525" algn="ctr">
            <a:noFill/>
            <a:miter lim="800000"/>
            <a:headEnd type="none" w="lg" len="sm"/>
            <a:tailEnd type="none" w="lg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gray">
          <a:xfrm>
            <a:off x="0" y="838200"/>
            <a:ext cx="2514600" cy="1219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0" tIns="0" rIns="182880" bIns="0" anchor="ctr"/>
          <a:lstStyle/>
          <a:p>
            <a:pPr algn="ctr">
              <a:lnSpc>
                <a:spcPct val="120000"/>
              </a:lnSpc>
            </a:pPr>
            <a:r>
              <a:rPr lang="zh-CN" altLang="en-US" sz="5400" dirty="0">
                <a:solidFill>
                  <a:srgbClr val="F0F5E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 录</a:t>
            </a:r>
          </a:p>
        </p:txBody>
      </p:sp>
      <p:sp>
        <p:nvSpPr>
          <p:cNvPr id="11" name="矩形 10"/>
          <p:cNvSpPr/>
          <p:nvPr/>
        </p:nvSpPr>
        <p:spPr>
          <a:xfrm>
            <a:off x="3000364" y="1214422"/>
            <a:ext cx="4572000" cy="415498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技术概述 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平台架构概述</a:t>
            </a: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平台配置介绍</a:t>
            </a:r>
            <a:endParaRPr lang="zh-CN" altLang="en-US" sz="3000" dirty="0">
              <a:solidFill>
                <a:srgbClr val="FFFF00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日志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平台部署介绍</a:t>
            </a:r>
            <a:endParaRPr lang="zh-CN" altLang="en-US" sz="3600" dirty="0" smtClean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zh-CN" altLang="en-US" sz="30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 展示层技术介绍</a:t>
            </a:r>
            <a:endParaRPr lang="zh-CN" altLang="en-US" sz="3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42900" lvl="1" indent="-228600" eaLnBrk="0" hangingPunct="0">
              <a:spcAft>
                <a:spcPct val="30000"/>
              </a:spcAft>
              <a:buFontTx/>
              <a:buChar char="•"/>
            </a:pPr>
            <a:r>
              <a:rPr lang="en-US" altLang="zh-CN" sz="30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Q&amp;A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4643D-EF1C-4A83-9832-60FA96BC6A5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  <p:transition>
    <p:split orient="vert" dir="in"/>
    <p:sndAc>
      <p:stSnd>
        <p:snd r:embed="rId2" name="type.wav" builtIn="1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8</TotalTime>
  <Words>2978</Words>
  <Application>Microsoft Office PowerPoint</Application>
  <PresentationFormat>全屏显示(4:3)</PresentationFormat>
  <Paragraphs>387</Paragraphs>
  <Slides>30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2" baseType="lpstr">
      <vt:lpstr>Office 主题</vt:lpstr>
      <vt:lpstr>Visio</vt:lpstr>
      <vt:lpstr>PBOSS渠道合作伙伴服务平台培训（系统架构）</vt:lpstr>
      <vt:lpstr>幻灯片 2</vt:lpstr>
      <vt:lpstr>幻灯片 3</vt:lpstr>
      <vt:lpstr>系统演进过程</vt:lpstr>
      <vt:lpstr>幻灯片 5</vt:lpstr>
      <vt:lpstr>平台架构图 - 物理结构</vt:lpstr>
      <vt:lpstr>平台架构图 – 软件结构</vt:lpstr>
      <vt:lpstr>平台应用程序目录结构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余文俊</dc:creator>
  <cp:lastModifiedBy>余文俊</cp:lastModifiedBy>
  <cp:revision>225</cp:revision>
  <dcterms:created xsi:type="dcterms:W3CDTF">2010-01-27T02:36:25Z</dcterms:created>
  <dcterms:modified xsi:type="dcterms:W3CDTF">2010-01-30T05:50:56Z</dcterms:modified>
</cp:coreProperties>
</file>